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7EF2" w:rsidRDefault="00A214E2" w:rsidP="00BE2F87">
      <w:r w:rsidRPr="00A214E2">
        <w:rPr>
          <w:b/>
          <w:bCs/>
          <w:sz w:val="36"/>
          <w:szCs w:val="36"/>
        </w:rPr>
        <w:t>Member</w:t>
      </w:r>
      <w:r>
        <w:br/>
      </w:r>
      <w:r w:rsidR="00FC1006">
        <w:object w:dxaOrig="4395" w:dyaOrig="2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219.75pt;height:111.75pt" o:ole="">
            <v:imagedata r:id="rId5" o:title=""/>
          </v:shape>
          <o:OLEObject Type="Embed" ProgID="Visio.Drawing.15" ShapeID="_x0000_i1040" DrawAspect="Content" ObjectID="_1491473449" r:id="rId6"/>
        </w:object>
      </w:r>
      <w:r w:rsidR="00BE2F87">
        <w:br/>
      </w:r>
      <w:r w:rsidR="00BE2F87">
        <w:br/>
      </w:r>
      <w:r w:rsidR="00BE2F87" w:rsidRPr="00BE2F87">
        <w:t>Method Description</w:t>
      </w:r>
      <w:r w:rsidR="00BE2F87">
        <w:br/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627EF2" w:rsidTr="00872624">
        <w:tc>
          <w:tcPr>
            <w:tcW w:w="1008" w:type="dxa"/>
            <w:shd w:val="clear" w:color="auto" w:fill="BFBFBF" w:themeFill="background1" w:themeFillShade="BF"/>
          </w:tcPr>
          <w:p w:rsidR="00627EF2" w:rsidRDefault="00627EF2" w:rsidP="00BE2F87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627EF2" w:rsidRDefault="00627EF2" w:rsidP="00BE2F87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627EF2" w:rsidRDefault="00627EF2" w:rsidP="00BE2F87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627EF2" w:rsidRDefault="00627EF2" w:rsidP="00BE2F87">
            <w:r>
              <w:t>Remarks</w:t>
            </w:r>
          </w:p>
        </w:tc>
      </w:tr>
      <w:tr w:rsidR="003F57C6" w:rsidTr="00627EF2">
        <w:tc>
          <w:tcPr>
            <w:tcW w:w="1008" w:type="dxa"/>
          </w:tcPr>
          <w:p w:rsidR="003F57C6" w:rsidRDefault="003F57C6" w:rsidP="00BE2F87">
            <w:r>
              <w:t>1</w:t>
            </w:r>
          </w:p>
        </w:tc>
        <w:tc>
          <w:tcPr>
            <w:tcW w:w="2790" w:type="dxa"/>
          </w:tcPr>
          <w:p w:rsidR="003F57C6" w:rsidRDefault="003F57C6" w:rsidP="00BE2F87">
            <w:proofErr w:type="spellStart"/>
            <w:r>
              <w:t>getMemb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3F57C6" w:rsidRDefault="002236CD" w:rsidP="00BE2F87">
            <w:r>
              <w:t xml:space="preserve">This method </w:t>
            </w:r>
            <w:r w:rsidR="00AF3DCC">
              <w:t>returns</w:t>
            </w:r>
            <w:r>
              <w:t xml:space="preserve"> the member’ list</w:t>
            </w:r>
          </w:p>
        </w:tc>
        <w:tc>
          <w:tcPr>
            <w:tcW w:w="2394" w:type="dxa"/>
          </w:tcPr>
          <w:p w:rsidR="003F57C6" w:rsidRDefault="00AF3DCC" w:rsidP="00BE2F87">
            <w:r>
              <w:t xml:space="preserve">Return </w:t>
            </w:r>
            <w:r w:rsidR="00A214E2">
              <w:t>type</w:t>
            </w:r>
            <w:r>
              <w:t>: List&lt;Member&gt;</w:t>
            </w:r>
          </w:p>
        </w:tc>
      </w:tr>
      <w:tr w:rsidR="003F57C6" w:rsidTr="00627EF2">
        <w:tc>
          <w:tcPr>
            <w:tcW w:w="1008" w:type="dxa"/>
          </w:tcPr>
          <w:p w:rsidR="003F57C6" w:rsidRDefault="003F57C6" w:rsidP="00BE2F87">
            <w:r>
              <w:t>2</w:t>
            </w:r>
          </w:p>
        </w:tc>
        <w:tc>
          <w:tcPr>
            <w:tcW w:w="2790" w:type="dxa"/>
          </w:tcPr>
          <w:p w:rsidR="003F57C6" w:rsidRDefault="003F57C6" w:rsidP="00BE2F87">
            <w:proofErr w:type="spellStart"/>
            <w:r>
              <w:t>getMemb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3F57C6" w:rsidRDefault="00AF3DCC" w:rsidP="00BE2F87">
            <w:r>
              <w:t xml:space="preserve">This </w:t>
            </w:r>
            <w:r w:rsidR="009E7AD9">
              <w:t>method returns the member</w:t>
            </w:r>
            <w:r w:rsidR="00B20B81">
              <w:t xml:space="preserve"> via</w:t>
            </w:r>
            <w:r>
              <w:t xml:space="preserve"> </w:t>
            </w:r>
            <w:r w:rsidR="009E7AD9">
              <w:t xml:space="preserve">member’s </w:t>
            </w:r>
            <w:r>
              <w:t>id</w:t>
            </w:r>
          </w:p>
        </w:tc>
        <w:tc>
          <w:tcPr>
            <w:tcW w:w="2394" w:type="dxa"/>
          </w:tcPr>
          <w:p w:rsidR="003F57C6" w:rsidRDefault="00AF3DCC" w:rsidP="00BE2F87">
            <w:r>
              <w:t>Return type : Member</w:t>
            </w:r>
            <w:r>
              <w:br/>
              <w:t>Parameter : id</w:t>
            </w:r>
          </w:p>
        </w:tc>
      </w:tr>
      <w:tr w:rsidR="00627EF2" w:rsidTr="00627EF2">
        <w:tc>
          <w:tcPr>
            <w:tcW w:w="1008" w:type="dxa"/>
          </w:tcPr>
          <w:p w:rsidR="00627EF2" w:rsidRDefault="003F57C6" w:rsidP="00BE2F87">
            <w:r>
              <w:t>3</w:t>
            </w:r>
          </w:p>
        </w:tc>
        <w:tc>
          <w:tcPr>
            <w:tcW w:w="2790" w:type="dxa"/>
          </w:tcPr>
          <w:p w:rsidR="00627EF2" w:rsidRDefault="00627EF2" w:rsidP="00BE2F87">
            <w:proofErr w:type="spellStart"/>
            <w:r>
              <w:t>addMemb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27EF2" w:rsidRDefault="00627EF2" w:rsidP="00903491">
            <w:r>
              <w:t xml:space="preserve">This method takes a Member object, </w:t>
            </w:r>
            <w:proofErr w:type="gramStart"/>
            <w:r>
              <w:t>then</w:t>
            </w:r>
            <w:proofErr w:type="gramEnd"/>
            <w:r>
              <w:t xml:space="preserve"> adds a member to the database. </w:t>
            </w:r>
          </w:p>
        </w:tc>
        <w:tc>
          <w:tcPr>
            <w:tcW w:w="2394" w:type="dxa"/>
          </w:tcPr>
          <w:p w:rsidR="00627EF2" w:rsidRDefault="00903491" w:rsidP="00BE2F87">
            <w:r>
              <w:t>Return type: member</w:t>
            </w:r>
            <w:r w:rsidR="00627EF2">
              <w:br/>
            </w:r>
            <w:r w:rsidR="00872624">
              <w:t>Parameter:</w:t>
            </w:r>
            <w:r w:rsidR="005C2592">
              <w:t xml:space="preserve"> M</w:t>
            </w:r>
            <w:r w:rsidR="00627EF2">
              <w:t>ember</w:t>
            </w:r>
          </w:p>
        </w:tc>
      </w:tr>
      <w:tr w:rsidR="00627EF2" w:rsidTr="00627EF2">
        <w:tc>
          <w:tcPr>
            <w:tcW w:w="1008" w:type="dxa"/>
          </w:tcPr>
          <w:p w:rsidR="00627EF2" w:rsidRDefault="003F57C6" w:rsidP="00BE2F87">
            <w:r>
              <w:t>4</w:t>
            </w:r>
          </w:p>
        </w:tc>
        <w:tc>
          <w:tcPr>
            <w:tcW w:w="2790" w:type="dxa"/>
          </w:tcPr>
          <w:p w:rsidR="00627EF2" w:rsidRDefault="00872624" w:rsidP="00BE2F87">
            <w:r>
              <w:t>l</w:t>
            </w:r>
            <w:r w:rsidR="00627EF2">
              <w:t>ogin()</w:t>
            </w:r>
          </w:p>
        </w:tc>
        <w:tc>
          <w:tcPr>
            <w:tcW w:w="3384" w:type="dxa"/>
          </w:tcPr>
          <w:p w:rsidR="00627EF2" w:rsidRDefault="00627EF2" w:rsidP="00BE2F87">
            <w:r>
              <w:t>This method takes two parameters, which are email and password.</w:t>
            </w:r>
            <w:r>
              <w:br/>
              <w:t>Then it will compare the values with a data in the database.</w:t>
            </w:r>
          </w:p>
        </w:tc>
        <w:tc>
          <w:tcPr>
            <w:tcW w:w="2394" w:type="dxa"/>
          </w:tcPr>
          <w:p w:rsidR="00627EF2" w:rsidRDefault="005C2592" w:rsidP="00BE2F87">
            <w:r>
              <w:t>Return type: l</w:t>
            </w:r>
            <w:r w:rsidR="00627EF2">
              <w:t>ong</w:t>
            </w:r>
            <w:r w:rsidR="00627EF2">
              <w:br/>
            </w:r>
            <w:r w:rsidR="00872624">
              <w:t>Parameter:</w:t>
            </w:r>
            <w:r w:rsidR="00627EF2">
              <w:t xml:space="preserve"> email, password</w:t>
            </w:r>
          </w:p>
        </w:tc>
      </w:tr>
      <w:tr w:rsidR="00627EF2" w:rsidTr="00627EF2">
        <w:tc>
          <w:tcPr>
            <w:tcW w:w="1008" w:type="dxa"/>
          </w:tcPr>
          <w:p w:rsidR="00627EF2" w:rsidRDefault="003F57C6" w:rsidP="00BE2F87">
            <w:r>
              <w:t>5</w:t>
            </w:r>
          </w:p>
        </w:tc>
        <w:tc>
          <w:tcPr>
            <w:tcW w:w="2790" w:type="dxa"/>
          </w:tcPr>
          <w:p w:rsidR="00627EF2" w:rsidRDefault="00872624" w:rsidP="00BE2F87">
            <w:r>
              <w:t>logout()</w:t>
            </w:r>
          </w:p>
        </w:tc>
        <w:tc>
          <w:tcPr>
            <w:tcW w:w="3384" w:type="dxa"/>
          </w:tcPr>
          <w:p w:rsidR="00627EF2" w:rsidRDefault="00872624" w:rsidP="00872624">
            <w:r>
              <w:t>This method takes a Member object to clear the member session</w:t>
            </w:r>
          </w:p>
        </w:tc>
        <w:tc>
          <w:tcPr>
            <w:tcW w:w="2394" w:type="dxa"/>
          </w:tcPr>
          <w:p w:rsidR="00627EF2" w:rsidRDefault="005C2592" w:rsidP="00BE2F87">
            <w:r>
              <w:t>Return type: void</w:t>
            </w:r>
            <w:r>
              <w:br/>
              <w:t>Parameter: M</w:t>
            </w:r>
            <w:r w:rsidR="00872624">
              <w:t>ember</w:t>
            </w:r>
          </w:p>
        </w:tc>
      </w:tr>
    </w:tbl>
    <w:p w:rsidR="00BE2F87" w:rsidRDefault="00627EF2" w:rsidP="00BE2F87">
      <w:r>
        <w:br/>
      </w:r>
      <w:r>
        <w:br/>
      </w:r>
      <w:r w:rsidR="00BE2F87">
        <w:br/>
      </w:r>
      <w:r w:rsidR="003F17EF">
        <w:br/>
      </w:r>
      <w:r w:rsidR="003F17EF">
        <w:br/>
      </w:r>
      <w:r w:rsidR="003F17EF">
        <w:br/>
      </w:r>
      <w:r w:rsidR="003F17EF">
        <w:br/>
      </w:r>
      <w:r w:rsidR="003F17EF">
        <w:br/>
      </w:r>
      <w:r w:rsidR="003F17EF">
        <w:br/>
      </w:r>
      <w:r w:rsidR="003F17EF">
        <w:br/>
      </w:r>
      <w:r w:rsidR="003F17EF">
        <w:br/>
      </w:r>
      <w:r w:rsidR="003F17EF">
        <w:br/>
      </w:r>
      <w:r w:rsidR="003F17EF">
        <w:br/>
      </w:r>
      <w:r w:rsidR="003F17EF">
        <w:br/>
      </w:r>
      <w:r w:rsidR="003F17EF">
        <w:lastRenderedPageBreak/>
        <w:br/>
      </w:r>
      <w:r w:rsidR="00003577">
        <w:object w:dxaOrig="4170" w:dyaOrig="1980">
          <v:shape id="_x0000_i1041" type="#_x0000_t75" style="width:208.5pt;height:99pt" o:ole="">
            <v:imagedata r:id="rId7" o:title=""/>
          </v:shape>
          <o:OLEObject Type="Embed" ProgID="Visio.Drawing.15" ShapeID="_x0000_i1041" DrawAspect="Content" ObjectID="_1491473450" r:id="rId8"/>
        </w:object>
      </w:r>
    </w:p>
    <w:p w:rsidR="00903491" w:rsidRDefault="00903491" w:rsidP="00BE2F87">
      <w: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903491" w:rsidTr="004D1FB4">
        <w:tc>
          <w:tcPr>
            <w:tcW w:w="1008" w:type="dxa"/>
            <w:shd w:val="clear" w:color="auto" w:fill="BFBFBF" w:themeFill="background1" w:themeFillShade="BF"/>
          </w:tcPr>
          <w:p w:rsidR="00903491" w:rsidRDefault="00903491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903491" w:rsidRDefault="00903491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903491" w:rsidRDefault="00903491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903491" w:rsidRDefault="00903491" w:rsidP="004D1FB4">
            <w:r>
              <w:t>Remarks</w:t>
            </w:r>
          </w:p>
        </w:tc>
      </w:tr>
      <w:tr w:rsidR="00903491" w:rsidTr="004D1FB4">
        <w:tc>
          <w:tcPr>
            <w:tcW w:w="1008" w:type="dxa"/>
          </w:tcPr>
          <w:p w:rsidR="00903491" w:rsidRDefault="00903491" w:rsidP="004D1FB4">
            <w:r>
              <w:t>1</w:t>
            </w:r>
          </w:p>
        </w:tc>
        <w:tc>
          <w:tcPr>
            <w:tcW w:w="2790" w:type="dxa"/>
          </w:tcPr>
          <w:p w:rsidR="00903491" w:rsidRDefault="00903491" w:rsidP="004D1FB4">
            <w:proofErr w:type="spellStart"/>
            <w:r>
              <w:t>getMemb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903491" w:rsidRDefault="00903491" w:rsidP="004D1FB4">
            <w:r>
              <w:t>This method returns the member’ list</w:t>
            </w:r>
          </w:p>
        </w:tc>
        <w:tc>
          <w:tcPr>
            <w:tcW w:w="2394" w:type="dxa"/>
          </w:tcPr>
          <w:p w:rsidR="00903491" w:rsidRDefault="00903491" w:rsidP="004D1FB4">
            <w:r>
              <w:t xml:space="preserve">Return </w:t>
            </w:r>
            <w:r w:rsidR="00A214E2">
              <w:t>type</w:t>
            </w:r>
            <w:r>
              <w:t>: List&lt;Member&gt;</w:t>
            </w:r>
          </w:p>
        </w:tc>
      </w:tr>
      <w:tr w:rsidR="00903491" w:rsidTr="004D1FB4">
        <w:tc>
          <w:tcPr>
            <w:tcW w:w="1008" w:type="dxa"/>
          </w:tcPr>
          <w:p w:rsidR="00903491" w:rsidRDefault="00903491" w:rsidP="004D1FB4">
            <w:r>
              <w:t>2</w:t>
            </w:r>
          </w:p>
        </w:tc>
        <w:tc>
          <w:tcPr>
            <w:tcW w:w="2790" w:type="dxa"/>
          </w:tcPr>
          <w:p w:rsidR="00903491" w:rsidRDefault="00903491" w:rsidP="004D1FB4">
            <w:proofErr w:type="spellStart"/>
            <w:r>
              <w:t>getMemb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903491" w:rsidRDefault="00903491" w:rsidP="004D1FB4">
            <w:r>
              <w:t xml:space="preserve">This </w:t>
            </w:r>
            <w:r w:rsidR="00B20B81">
              <w:t xml:space="preserve">method returns the </w:t>
            </w:r>
            <w:r w:rsidR="009E7AD9">
              <w:t>member</w:t>
            </w:r>
            <w:r w:rsidR="00B20B81">
              <w:t xml:space="preserve"> via</w:t>
            </w:r>
            <w:r>
              <w:t xml:space="preserve"> </w:t>
            </w:r>
            <w:r w:rsidR="009E7AD9">
              <w:t xml:space="preserve">member’s </w:t>
            </w:r>
            <w:r>
              <w:t>id</w:t>
            </w:r>
          </w:p>
        </w:tc>
        <w:tc>
          <w:tcPr>
            <w:tcW w:w="2394" w:type="dxa"/>
          </w:tcPr>
          <w:p w:rsidR="00903491" w:rsidRDefault="00903491" w:rsidP="004D1FB4">
            <w:r>
              <w:t>Return type : Member</w:t>
            </w:r>
            <w:r>
              <w:br/>
              <w:t>Parameter : id</w:t>
            </w:r>
          </w:p>
        </w:tc>
      </w:tr>
      <w:tr w:rsidR="00903491" w:rsidTr="004D1FB4">
        <w:tc>
          <w:tcPr>
            <w:tcW w:w="1008" w:type="dxa"/>
          </w:tcPr>
          <w:p w:rsidR="00903491" w:rsidRDefault="00903491" w:rsidP="004D1FB4">
            <w:r>
              <w:t>3</w:t>
            </w:r>
          </w:p>
        </w:tc>
        <w:tc>
          <w:tcPr>
            <w:tcW w:w="2790" w:type="dxa"/>
          </w:tcPr>
          <w:p w:rsidR="00903491" w:rsidRDefault="00903491" w:rsidP="004D1FB4">
            <w:proofErr w:type="spellStart"/>
            <w:r>
              <w:t>addMemb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903491" w:rsidRDefault="00903491" w:rsidP="004F54F5">
            <w:r>
              <w:t xml:space="preserve">This method takes a Member object, </w:t>
            </w:r>
            <w:proofErr w:type="gramStart"/>
            <w:r>
              <w:t>then</w:t>
            </w:r>
            <w:proofErr w:type="gramEnd"/>
            <w:r>
              <w:t xml:space="preserve"> adds a member to the database. </w:t>
            </w:r>
          </w:p>
        </w:tc>
        <w:tc>
          <w:tcPr>
            <w:tcW w:w="2394" w:type="dxa"/>
          </w:tcPr>
          <w:p w:rsidR="00903491" w:rsidRDefault="00903491" w:rsidP="00903491">
            <w:r>
              <w:t xml:space="preserve">Return type: Member </w:t>
            </w:r>
            <w:r>
              <w:br/>
              <w:t>Parameter: Member</w:t>
            </w:r>
          </w:p>
        </w:tc>
      </w:tr>
    </w:tbl>
    <w:p w:rsidR="004F54F5" w:rsidRDefault="004F54F5" w:rsidP="00BE2F87">
      <w:r>
        <w:br/>
      </w:r>
      <w:r w:rsidR="00003577">
        <w:object w:dxaOrig="4065" w:dyaOrig="1980">
          <v:shape id="_x0000_i1042" type="#_x0000_t75" style="width:203.25pt;height:99pt" o:ole="">
            <v:imagedata r:id="rId9" o:title=""/>
          </v:shape>
          <o:OLEObject Type="Embed" ProgID="Visio.Drawing.15" ShapeID="_x0000_i1042" DrawAspect="Content" ObjectID="_1491473451" r:id="rId10"/>
        </w:object>
      </w:r>
      <w:r>
        <w:br/>
      </w:r>
      <w:r>
        <w:br/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4F54F5" w:rsidTr="004D1FB4">
        <w:tc>
          <w:tcPr>
            <w:tcW w:w="1008" w:type="dxa"/>
            <w:shd w:val="clear" w:color="auto" w:fill="BFBFBF" w:themeFill="background1" w:themeFillShade="BF"/>
          </w:tcPr>
          <w:p w:rsidR="004F54F5" w:rsidRDefault="004F54F5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4F54F5" w:rsidRDefault="004F54F5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4F54F5" w:rsidRDefault="004F54F5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4F54F5" w:rsidRDefault="004F54F5" w:rsidP="004D1FB4">
            <w:r>
              <w:t>Remarks</w:t>
            </w:r>
          </w:p>
        </w:tc>
      </w:tr>
      <w:tr w:rsidR="004F54F5" w:rsidTr="004D1FB4">
        <w:tc>
          <w:tcPr>
            <w:tcW w:w="1008" w:type="dxa"/>
          </w:tcPr>
          <w:p w:rsidR="004F54F5" w:rsidRDefault="004F54F5" w:rsidP="004D1FB4">
            <w:r>
              <w:t>1</w:t>
            </w:r>
          </w:p>
        </w:tc>
        <w:tc>
          <w:tcPr>
            <w:tcW w:w="2790" w:type="dxa"/>
          </w:tcPr>
          <w:p w:rsidR="004F54F5" w:rsidRDefault="004F54F5" w:rsidP="004D1FB4">
            <w:proofErr w:type="spellStart"/>
            <w:r>
              <w:t>getMemb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4F54F5" w:rsidRDefault="004F54F5" w:rsidP="004F54F5">
            <w:r>
              <w:t>This method gets the member’ list</w:t>
            </w:r>
          </w:p>
        </w:tc>
        <w:tc>
          <w:tcPr>
            <w:tcW w:w="2394" w:type="dxa"/>
          </w:tcPr>
          <w:p w:rsidR="004F54F5" w:rsidRDefault="004F54F5" w:rsidP="004D1FB4">
            <w:r>
              <w:t xml:space="preserve">Return </w:t>
            </w:r>
            <w:r w:rsidR="00A214E2">
              <w:t>type</w:t>
            </w:r>
            <w:r>
              <w:t>: List&lt;Member&gt;</w:t>
            </w:r>
          </w:p>
        </w:tc>
      </w:tr>
      <w:tr w:rsidR="004F54F5" w:rsidTr="004D1FB4">
        <w:tc>
          <w:tcPr>
            <w:tcW w:w="1008" w:type="dxa"/>
          </w:tcPr>
          <w:p w:rsidR="004F54F5" w:rsidRDefault="004F54F5" w:rsidP="004D1FB4">
            <w:r>
              <w:t>2</w:t>
            </w:r>
          </w:p>
        </w:tc>
        <w:tc>
          <w:tcPr>
            <w:tcW w:w="2790" w:type="dxa"/>
          </w:tcPr>
          <w:p w:rsidR="004F54F5" w:rsidRDefault="004F54F5" w:rsidP="004D1FB4">
            <w:proofErr w:type="spellStart"/>
            <w:r>
              <w:t>getMemb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4F54F5" w:rsidRDefault="004F54F5" w:rsidP="004F54F5">
            <w:r>
              <w:t>Th</w:t>
            </w:r>
            <w:r w:rsidR="009E7AD9">
              <w:t xml:space="preserve">is method gets the member </w:t>
            </w:r>
            <w:r w:rsidR="00B20B81">
              <w:t xml:space="preserve"> via</w:t>
            </w:r>
            <w:r>
              <w:t xml:space="preserve"> </w:t>
            </w:r>
            <w:r w:rsidR="009E7AD9">
              <w:t xml:space="preserve">member’ </w:t>
            </w:r>
            <w:r>
              <w:t>id</w:t>
            </w:r>
          </w:p>
        </w:tc>
        <w:tc>
          <w:tcPr>
            <w:tcW w:w="2394" w:type="dxa"/>
          </w:tcPr>
          <w:p w:rsidR="004F54F5" w:rsidRDefault="004F54F5" w:rsidP="004D1FB4">
            <w:r>
              <w:t>Return type : Member</w:t>
            </w:r>
            <w:r>
              <w:br/>
              <w:t>Parameter : id</w:t>
            </w:r>
          </w:p>
        </w:tc>
      </w:tr>
      <w:tr w:rsidR="004F54F5" w:rsidTr="004D1FB4">
        <w:tc>
          <w:tcPr>
            <w:tcW w:w="1008" w:type="dxa"/>
          </w:tcPr>
          <w:p w:rsidR="004F54F5" w:rsidRDefault="004F54F5" w:rsidP="004D1FB4">
            <w:r>
              <w:t>3</w:t>
            </w:r>
          </w:p>
        </w:tc>
        <w:tc>
          <w:tcPr>
            <w:tcW w:w="2790" w:type="dxa"/>
          </w:tcPr>
          <w:p w:rsidR="004F54F5" w:rsidRDefault="004F54F5" w:rsidP="004D1FB4">
            <w:proofErr w:type="spellStart"/>
            <w:r>
              <w:t>addMemb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4F54F5" w:rsidRDefault="004F54F5" w:rsidP="004F54F5">
            <w:r>
              <w:t xml:space="preserve">This method takes a Member object, </w:t>
            </w:r>
            <w:proofErr w:type="gramStart"/>
            <w:r>
              <w:t>then</w:t>
            </w:r>
            <w:proofErr w:type="gramEnd"/>
            <w:r>
              <w:t xml:space="preserve"> adds a member to the database. </w:t>
            </w:r>
          </w:p>
        </w:tc>
        <w:tc>
          <w:tcPr>
            <w:tcW w:w="2394" w:type="dxa"/>
          </w:tcPr>
          <w:p w:rsidR="004F54F5" w:rsidRDefault="004F54F5" w:rsidP="004D1FB4">
            <w:r>
              <w:t xml:space="preserve">Return type: Member </w:t>
            </w:r>
            <w:r>
              <w:br/>
              <w:t>Parameter: Member</w:t>
            </w:r>
          </w:p>
        </w:tc>
      </w:tr>
    </w:tbl>
    <w:p w:rsidR="004F54F5" w:rsidRDefault="004F54F5" w:rsidP="00BE2F87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object w:dxaOrig="2551" w:dyaOrig="1756">
          <v:shape id="_x0000_i1025" type="#_x0000_t75" style="width:127.5pt;height:87.75pt" o:ole="">
            <v:imagedata r:id="rId11" o:title=""/>
          </v:shape>
          <o:OLEObject Type="Embed" ProgID="Visio.Drawing.15" ShapeID="_x0000_i1025" DrawAspect="Content" ObjectID="_1491473452" r:id="rId12"/>
        </w:object>
      </w:r>
      <w:r>
        <w:br/>
        <w:t>Attribute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4F54F5" w:rsidTr="004D1FB4">
        <w:tc>
          <w:tcPr>
            <w:tcW w:w="1008" w:type="dxa"/>
            <w:shd w:val="clear" w:color="auto" w:fill="BFBFBF" w:themeFill="background1" w:themeFillShade="BF"/>
          </w:tcPr>
          <w:p w:rsidR="004F54F5" w:rsidRDefault="004F54F5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4F54F5" w:rsidRDefault="004F54F5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4F54F5" w:rsidRDefault="004F54F5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4F54F5" w:rsidRDefault="004F54F5" w:rsidP="004D1FB4">
            <w:r>
              <w:t>Remarks</w:t>
            </w:r>
          </w:p>
        </w:tc>
      </w:tr>
      <w:tr w:rsidR="004F54F5" w:rsidTr="004D1FB4">
        <w:tc>
          <w:tcPr>
            <w:tcW w:w="1008" w:type="dxa"/>
          </w:tcPr>
          <w:p w:rsidR="004F54F5" w:rsidRDefault="004F54F5" w:rsidP="004D1FB4">
            <w:r>
              <w:t>1</w:t>
            </w:r>
          </w:p>
        </w:tc>
        <w:tc>
          <w:tcPr>
            <w:tcW w:w="2790" w:type="dxa"/>
          </w:tcPr>
          <w:p w:rsidR="004F54F5" w:rsidRDefault="004F54F5" w:rsidP="004D1FB4">
            <w:r>
              <w:t>id</w:t>
            </w:r>
          </w:p>
        </w:tc>
        <w:tc>
          <w:tcPr>
            <w:tcW w:w="3384" w:type="dxa"/>
          </w:tcPr>
          <w:p w:rsidR="004F54F5" w:rsidRDefault="00FB46B7" w:rsidP="004D1FB4">
            <w:r>
              <w:t>A variable of member’ id</w:t>
            </w:r>
          </w:p>
        </w:tc>
        <w:tc>
          <w:tcPr>
            <w:tcW w:w="2394" w:type="dxa"/>
          </w:tcPr>
          <w:p w:rsidR="004F54F5" w:rsidRDefault="004F54F5" w:rsidP="00A214E2">
            <w:r>
              <w:t xml:space="preserve">Return </w:t>
            </w:r>
            <w:r w:rsidR="00A214E2">
              <w:t>type</w:t>
            </w:r>
            <w:r>
              <w:t xml:space="preserve">: </w:t>
            </w:r>
            <w:r w:rsidR="00A214E2">
              <w:t>long</w:t>
            </w:r>
          </w:p>
        </w:tc>
      </w:tr>
      <w:tr w:rsidR="004F54F5" w:rsidTr="004D1FB4">
        <w:tc>
          <w:tcPr>
            <w:tcW w:w="1008" w:type="dxa"/>
          </w:tcPr>
          <w:p w:rsidR="004F54F5" w:rsidRDefault="004F54F5" w:rsidP="004D1FB4">
            <w:r>
              <w:t>2</w:t>
            </w:r>
          </w:p>
        </w:tc>
        <w:tc>
          <w:tcPr>
            <w:tcW w:w="2790" w:type="dxa"/>
          </w:tcPr>
          <w:p w:rsidR="004F54F5" w:rsidRDefault="004F54F5" w:rsidP="004D1FB4">
            <w:r>
              <w:t>email</w:t>
            </w:r>
          </w:p>
        </w:tc>
        <w:tc>
          <w:tcPr>
            <w:tcW w:w="3384" w:type="dxa"/>
          </w:tcPr>
          <w:p w:rsidR="004F54F5" w:rsidRDefault="00FB46B7" w:rsidP="004D1FB4">
            <w:r>
              <w:t>A variable of member’ email</w:t>
            </w:r>
          </w:p>
        </w:tc>
        <w:tc>
          <w:tcPr>
            <w:tcW w:w="2394" w:type="dxa"/>
          </w:tcPr>
          <w:p w:rsidR="004F54F5" w:rsidRDefault="004F54F5" w:rsidP="00A214E2">
            <w:r>
              <w:t xml:space="preserve">Return type : </w:t>
            </w:r>
            <w:r w:rsidR="00A214E2">
              <w:t>string</w:t>
            </w:r>
          </w:p>
        </w:tc>
      </w:tr>
      <w:tr w:rsidR="004F54F5" w:rsidTr="004D1FB4">
        <w:tc>
          <w:tcPr>
            <w:tcW w:w="1008" w:type="dxa"/>
          </w:tcPr>
          <w:p w:rsidR="004F54F5" w:rsidRDefault="004F54F5" w:rsidP="004D1FB4">
            <w:r>
              <w:t>3</w:t>
            </w:r>
          </w:p>
        </w:tc>
        <w:tc>
          <w:tcPr>
            <w:tcW w:w="2790" w:type="dxa"/>
          </w:tcPr>
          <w:p w:rsidR="004F54F5" w:rsidRDefault="004F54F5" w:rsidP="004D1FB4">
            <w:r>
              <w:t>password</w:t>
            </w:r>
          </w:p>
        </w:tc>
        <w:tc>
          <w:tcPr>
            <w:tcW w:w="3384" w:type="dxa"/>
          </w:tcPr>
          <w:p w:rsidR="004F54F5" w:rsidRDefault="00FB46B7" w:rsidP="004D1FB4">
            <w:r>
              <w:t>A variable of member’ password</w:t>
            </w:r>
            <w:r w:rsidR="004F54F5">
              <w:t xml:space="preserve"> </w:t>
            </w:r>
          </w:p>
        </w:tc>
        <w:tc>
          <w:tcPr>
            <w:tcW w:w="2394" w:type="dxa"/>
          </w:tcPr>
          <w:p w:rsidR="004F54F5" w:rsidRDefault="004F54F5" w:rsidP="00A214E2">
            <w:r>
              <w:t>Return type:</w:t>
            </w:r>
            <w:r w:rsidR="00A214E2">
              <w:t xml:space="preserve"> string</w:t>
            </w:r>
          </w:p>
        </w:tc>
      </w:tr>
    </w:tbl>
    <w:p w:rsidR="00032088" w:rsidRPr="00A214E2" w:rsidRDefault="00A214E2" w:rsidP="00BE2F87">
      <w:pPr>
        <w:rPr>
          <w:b/>
          <w:bCs/>
          <w:sz w:val="36"/>
          <w:szCs w:val="36"/>
        </w:rPr>
      </w:pPr>
      <w:r>
        <w:br/>
      </w:r>
      <w:r w:rsidRPr="00A214E2">
        <w:rPr>
          <w:b/>
          <w:bCs/>
          <w:sz w:val="36"/>
          <w:szCs w:val="36"/>
        </w:rPr>
        <w:t>Admin</w:t>
      </w:r>
      <w:r>
        <w:rPr>
          <w:b/>
          <w:bCs/>
          <w:sz w:val="36"/>
          <w:szCs w:val="36"/>
        </w:rPr>
        <w:br/>
      </w:r>
      <w:r w:rsidR="00E04164">
        <w:object w:dxaOrig="4336" w:dyaOrig="2235">
          <v:shape id="_x0000_i1043" type="#_x0000_t75" style="width:216.75pt;height:111.75pt" o:ole="">
            <v:imagedata r:id="rId13" o:title=""/>
          </v:shape>
          <o:OLEObject Type="Embed" ProgID="Visio.Drawing.15" ShapeID="_x0000_i1043" DrawAspect="Content" ObjectID="_1491473453" r:id="rId14"/>
        </w:object>
      </w:r>
      <w:r w:rsidRPr="00A214E2">
        <w:rPr>
          <w:b/>
          <w:bCs/>
          <w:sz w:val="36"/>
          <w:szCs w:val="36"/>
        </w:rPr>
        <w:br/>
      </w:r>
      <w:r w:rsidR="00032088" w:rsidRPr="00032088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032088" w:rsidTr="004D1FB4">
        <w:tc>
          <w:tcPr>
            <w:tcW w:w="1008" w:type="dxa"/>
            <w:shd w:val="clear" w:color="auto" w:fill="BFBFBF" w:themeFill="background1" w:themeFillShade="BF"/>
          </w:tcPr>
          <w:p w:rsidR="00032088" w:rsidRDefault="00032088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032088" w:rsidRDefault="00032088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032088" w:rsidRDefault="00032088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032088" w:rsidRDefault="00032088" w:rsidP="004D1FB4">
            <w:r>
              <w:t>Remarks</w:t>
            </w:r>
          </w:p>
        </w:tc>
      </w:tr>
      <w:tr w:rsidR="00032088" w:rsidTr="004D1FB4">
        <w:tc>
          <w:tcPr>
            <w:tcW w:w="1008" w:type="dxa"/>
          </w:tcPr>
          <w:p w:rsidR="00032088" w:rsidRDefault="00032088" w:rsidP="004D1FB4">
            <w:r>
              <w:t>1</w:t>
            </w:r>
          </w:p>
        </w:tc>
        <w:tc>
          <w:tcPr>
            <w:tcW w:w="2790" w:type="dxa"/>
          </w:tcPr>
          <w:p w:rsidR="00032088" w:rsidRDefault="00032088" w:rsidP="009E7AD9">
            <w:proofErr w:type="spellStart"/>
            <w:r>
              <w:t>get</w:t>
            </w:r>
            <w:r w:rsidR="009E7AD9">
              <w:t>Admi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032088" w:rsidRDefault="00032088" w:rsidP="004D1FB4">
            <w:r>
              <w:t>This method returns</w:t>
            </w:r>
            <w:r w:rsidR="009E7AD9">
              <w:t xml:space="preserve"> the admin</w:t>
            </w:r>
            <w:r>
              <w:t>’ list</w:t>
            </w:r>
          </w:p>
        </w:tc>
        <w:tc>
          <w:tcPr>
            <w:tcW w:w="2394" w:type="dxa"/>
          </w:tcPr>
          <w:p w:rsidR="00032088" w:rsidRDefault="00032088" w:rsidP="009E7AD9">
            <w:r>
              <w:t>Return type: List&lt;</w:t>
            </w:r>
            <w:r w:rsidR="009E7AD9">
              <w:t>Admin</w:t>
            </w:r>
            <w:r>
              <w:t>&gt;</w:t>
            </w:r>
          </w:p>
        </w:tc>
      </w:tr>
      <w:tr w:rsidR="00032088" w:rsidTr="004D1FB4">
        <w:tc>
          <w:tcPr>
            <w:tcW w:w="1008" w:type="dxa"/>
          </w:tcPr>
          <w:p w:rsidR="00032088" w:rsidRDefault="00032088" w:rsidP="004D1FB4">
            <w:r>
              <w:t>2</w:t>
            </w:r>
          </w:p>
        </w:tc>
        <w:tc>
          <w:tcPr>
            <w:tcW w:w="2790" w:type="dxa"/>
          </w:tcPr>
          <w:p w:rsidR="00032088" w:rsidRDefault="009E7AD9" w:rsidP="004D1FB4">
            <w:proofErr w:type="spellStart"/>
            <w:r>
              <w:t>getAdmin</w:t>
            </w:r>
            <w:proofErr w:type="spellEnd"/>
            <w:r w:rsidR="00032088">
              <w:t>()</w:t>
            </w:r>
          </w:p>
        </w:tc>
        <w:tc>
          <w:tcPr>
            <w:tcW w:w="3384" w:type="dxa"/>
          </w:tcPr>
          <w:p w:rsidR="00032088" w:rsidRDefault="00032088" w:rsidP="004D1FB4">
            <w:r>
              <w:t xml:space="preserve">This </w:t>
            </w:r>
            <w:r w:rsidR="009E7AD9">
              <w:t xml:space="preserve">method returns the admin </w:t>
            </w:r>
            <w:r>
              <w:t xml:space="preserve">via </w:t>
            </w:r>
            <w:proofErr w:type="spellStart"/>
            <w:r w:rsidR="009E7AD9">
              <w:t>admin’s</w:t>
            </w:r>
            <w:proofErr w:type="spellEnd"/>
            <w:r w:rsidR="009E7AD9">
              <w:t xml:space="preserve"> </w:t>
            </w:r>
            <w:r>
              <w:t>id</w:t>
            </w:r>
          </w:p>
        </w:tc>
        <w:tc>
          <w:tcPr>
            <w:tcW w:w="2394" w:type="dxa"/>
          </w:tcPr>
          <w:p w:rsidR="00032088" w:rsidRDefault="00032088" w:rsidP="009E7AD9">
            <w:r>
              <w:t xml:space="preserve">Return type : </w:t>
            </w:r>
            <w:r w:rsidR="009E7AD9">
              <w:t>Admin</w:t>
            </w:r>
            <w:r>
              <w:br/>
              <w:t>Parameter : id</w:t>
            </w:r>
          </w:p>
        </w:tc>
      </w:tr>
      <w:tr w:rsidR="00032088" w:rsidTr="004D1FB4">
        <w:tc>
          <w:tcPr>
            <w:tcW w:w="1008" w:type="dxa"/>
          </w:tcPr>
          <w:p w:rsidR="00032088" w:rsidRDefault="00032088" w:rsidP="004D1FB4">
            <w:r>
              <w:t>3</w:t>
            </w:r>
          </w:p>
        </w:tc>
        <w:tc>
          <w:tcPr>
            <w:tcW w:w="2790" w:type="dxa"/>
          </w:tcPr>
          <w:p w:rsidR="00032088" w:rsidRDefault="009E7AD9" w:rsidP="004D1FB4">
            <w:proofErr w:type="spellStart"/>
            <w:r>
              <w:t>addAdmin</w:t>
            </w:r>
            <w:proofErr w:type="spellEnd"/>
            <w:r w:rsidR="00032088">
              <w:t>()</w:t>
            </w:r>
          </w:p>
        </w:tc>
        <w:tc>
          <w:tcPr>
            <w:tcW w:w="3384" w:type="dxa"/>
          </w:tcPr>
          <w:p w:rsidR="00032088" w:rsidRDefault="00032088" w:rsidP="009E7AD9">
            <w:r>
              <w:t xml:space="preserve">This method takes </w:t>
            </w:r>
            <w:r w:rsidR="00B73D63">
              <w:t>an</w:t>
            </w:r>
            <w:r>
              <w:t xml:space="preserve"> </w:t>
            </w:r>
            <w:r w:rsidR="009E7AD9">
              <w:t xml:space="preserve">Admin </w:t>
            </w:r>
            <w:r>
              <w:t xml:space="preserve">object, </w:t>
            </w:r>
            <w:proofErr w:type="gramStart"/>
            <w:r>
              <w:t>then</w:t>
            </w:r>
            <w:proofErr w:type="gramEnd"/>
            <w:r>
              <w:t xml:space="preserve"> adds </w:t>
            </w:r>
            <w:r w:rsidR="00B73D63">
              <w:t>an</w:t>
            </w:r>
            <w:r>
              <w:t xml:space="preserve"> </w:t>
            </w:r>
            <w:r w:rsidR="009E7AD9">
              <w:t>admin</w:t>
            </w:r>
            <w:r>
              <w:t xml:space="preserve"> to the database. </w:t>
            </w:r>
          </w:p>
        </w:tc>
        <w:tc>
          <w:tcPr>
            <w:tcW w:w="2394" w:type="dxa"/>
          </w:tcPr>
          <w:p w:rsidR="00032088" w:rsidRDefault="00032088" w:rsidP="009E7AD9">
            <w:r>
              <w:t xml:space="preserve">Return type: </w:t>
            </w:r>
            <w:r w:rsidR="009E7AD9">
              <w:t>admin</w:t>
            </w:r>
            <w:r>
              <w:br/>
              <w:t xml:space="preserve">Parameter: </w:t>
            </w:r>
            <w:r w:rsidR="009E7AD9">
              <w:t>Admin</w:t>
            </w:r>
          </w:p>
        </w:tc>
      </w:tr>
      <w:tr w:rsidR="00032088" w:rsidTr="004D1FB4">
        <w:tc>
          <w:tcPr>
            <w:tcW w:w="1008" w:type="dxa"/>
          </w:tcPr>
          <w:p w:rsidR="00032088" w:rsidRDefault="00032088" w:rsidP="004D1FB4">
            <w:r>
              <w:t>4</w:t>
            </w:r>
          </w:p>
        </w:tc>
        <w:tc>
          <w:tcPr>
            <w:tcW w:w="2790" w:type="dxa"/>
          </w:tcPr>
          <w:p w:rsidR="00032088" w:rsidRDefault="00032088" w:rsidP="004D1FB4">
            <w:r>
              <w:t>login()</w:t>
            </w:r>
          </w:p>
        </w:tc>
        <w:tc>
          <w:tcPr>
            <w:tcW w:w="3384" w:type="dxa"/>
          </w:tcPr>
          <w:p w:rsidR="00032088" w:rsidRDefault="00032088" w:rsidP="004D1FB4">
            <w:r>
              <w:t>This method takes two parameters, which are email and password.</w:t>
            </w:r>
            <w:r>
              <w:br/>
              <w:t>Then it will compare the values with a data in the database.</w:t>
            </w:r>
          </w:p>
        </w:tc>
        <w:tc>
          <w:tcPr>
            <w:tcW w:w="2394" w:type="dxa"/>
          </w:tcPr>
          <w:p w:rsidR="00032088" w:rsidRDefault="00032088" w:rsidP="004D1FB4">
            <w:r>
              <w:t>Return type: long</w:t>
            </w:r>
            <w:r>
              <w:br/>
              <w:t>Parameter: email, password</w:t>
            </w:r>
          </w:p>
        </w:tc>
      </w:tr>
      <w:tr w:rsidR="00032088" w:rsidTr="004D1FB4">
        <w:tc>
          <w:tcPr>
            <w:tcW w:w="1008" w:type="dxa"/>
          </w:tcPr>
          <w:p w:rsidR="00032088" w:rsidRDefault="00032088" w:rsidP="004D1FB4">
            <w:r>
              <w:t>5</w:t>
            </w:r>
          </w:p>
        </w:tc>
        <w:tc>
          <w:tcPr>
            <w:tcW w:w="2790" w:type="dxa"/>
          </w:tcPr>
          <w:p w:rsidR="00032088" w:rsidRDefault="00032088" w:rsidP="004D1FB4">
            <w:r>
              <w:t>logout()</w:t>
            </w:r>
          </w:p>
        </w:tc>
        <w:tc>
          <w:tcPr>
            <w:tcW w:w="3384" w:type="dxa"/>
          </w:tcPr>
          <w:p w:rsidR="00032088" w:rsidRDefault="00032088" w:rsidP="00B73D63">
            <w:r>
              <w:t xml:space="preserve">This method takes a </w:t>
            </w:r>
            <w:r w:rsidR="00B73D63">
              <w:t>Admin</w:t>
            </w:r>
            <w:r>
              <w:t xml:space="preserve"> object to clear the </w:t>
            </w:r>
            <w:r w:rsidR="009E7AD9">
              <w:t>admin</w:t>
            </w:r>
            <w:r>
              <w:t xml:space="preserve"> session</w:t>
            </w:r>
          </w:p>
        </w:tc>
        <w:tc>
          <w:tcPr>
            <w:tcW w:w="2394" w:type="dxa"/>
          </w:tcPr>
          <w:p w:rsidR="00032088" w:rsidRDefault="00032088" w:rsidP="009E7AD9">
            <w:r>
              <w:t>Return type: void</w:t>
            </w:r>
            <w:r>
              <w:br/>
              <w:t xml:space="preserve">Parameter: </w:t>
            </w:r>
            <w:r w:rsidR="009E7AD9">
              <w:t>Admin</w:t>
            </w:r>
          </w:p>
        </w:tc>
      </w:tr>
    </w:tbl>
    <w:p w:rsidR="009E7AD9" w:rsidRPr="009E7AD9" w:rsidRDefault="00A214E2" w:rsidP="00BE2F87">
      <w:r w:rsidRPr="00A214E2">
        <w:rPr>
          <w:b/>
          <w:bCs/>
          <w:sz w:val="36"/>
          <w:szCs w:val="36"/>
        </w:rPr>
        <w:br/>
      </w:r>
      <w:r w:rsidRPr="00A214E2">
        <w:rPr>
          <w:b/>
          <w:bCs/>
          <w:sz w:val="36"/>
          <w:szCs w:val="36"/>
        </w:rPr>
        <w:br/>
      </w:r>
      <w:r w:rsidRPr="00A214E2">
        <w:rPr>
          <w:b/>
          <w:bCs/>
          <w:sz w:val="36"/>
          <w:szCs w:val="36"/>
        </w:rPr>
        <w:br/>
      </w:r>
      <w:r w:rsidRPr="00A214E2">
        <w:rPr>
          <w:b/>
          <w:bCs/>
          <w:sz w:val="36"/>
          <w:szCs w:val="36"/>
        </w:rPr>
        <w:lastRenderedPageBreak/>
        <w:br/>
      </w:r>
      <w:r w:rsidR="00DC15AC">
        <w:object w:dxaOrig="3991" w:dyaOrig="1980">
          <v:shape id="_x0000_i1044" type="#_x0000_t75" style="width:199.5pt;height:99pt" o:ole="">
            <v:imagedata r:id="rId15" o:title=""/>
          </v:shape>
          <o:OLEObject Type="Embed" ProgID="Visio.Drawing.15" ShapeID="_x0000_i1044" DrawAspect="Content" ObjectID="_1491473454" r:id="rId16"/>
        </w:object>
      </w:r>
      <w:r w:rsidRPr="00A214E2">
        <w:rPr>
          <w:b/>
          <w:bCs/>
          <w:sz w:val="36"/>
          <w:szCs w:val="36"/>
        </w:rPr>
        <w:br/>
      </w:r>
      <w:r w:rsidR="009E7AD9" w:rsidRPr="009E7AD9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9E7AD9" w:rsidTr="004D1FB4">
        <w:tc>
          <w:tcPr>
            <w:tcW w:w="1008" w:type="dxa"/>
            <w:shd w:val="clear" w:color="auto" w:fill="BFBFBF" w:themeFill="background1" w:themeFillShade="BF"/>
          </w:tcPr>
          <w:p w:rsidR="009E7AD9" w:rsidRDefault="009E7AD9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9E7AD9" w:rsidRDefault="009E7AD9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9E7AD9" w:rsidRDefault="009E7AD9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9E7AD9" w:rsidRDefault="009E7AD9" w:rsidP="004D1FB4">
            <w:r>
              <w:t>Remarks</w:t>
            </w:r>
          </w:p>
        </w:tc>
      </w:tr>
      <w:tr w:rsidR="009E7AD9" w:rsidTr="004D1FB4">
        <w:tc>
          <w:tcPr>
            <w:tcW w:w="1008" w:type="dxa"/>
          </w:tcPr>
          <w:p w:rsidR="009E7AD9" w:rsidRDefault="009E7AD9" w:rsidP="004D1FB4">
            <w:r>
              <w:t>1</w:t>
            </w:r>
          </w:p>
        </w:tc>
        <w:tc>
          <w:tcPr>
            <w:tcW w:w="2790" w:type="dxa"/>
          </w:tcPr>
          <w:p w:rsidR="009E7AD9" w:rsidRDefault="009E7AD9" w:rsidP="009E7AD9">
            <w:proofErr w:type="spellStart"/>
            <w:r>
              <w:t>getAdmi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9E7AD9" w:rsidRDefault="009E7AD9" w:rsidP="009E7AD9">
            <w:r>
              <w:t xml:space="preserve">This method returns the </w:t>
            </w:r>
            <w:proofErr w:type="spellStart"/>
            <w:r>
              <w:t>admin’s</w:t>
            </w:r>
            <w:proofErr w:type="spellEnd"/>
            <w:r>
              <w:t xml:space="preserve"> list</w:t>
            </w:r>
          </w:p>
        </w:tc>
        <w:tc>
          <w:tcPr>
            <w:tcW w:w="2394" w:type="dxa"/>
          </w:tcPr>
          <w:p w:rsidR="009E7AD9" w:rsidRDefault="009E7AD9" w:rsidP="004D1FB4">
            <w:r>
              <w:t>Return type: List&lt;Member&gt;</w:t>
            </w:r>
          </w:p>
        </w:tc>
      </w:tr>
      <w:tr w:rsidR="009E7AD9" w:rsidTr="004D1FB4">
        <w:tc>
          <w:tcPr>
            <w:tcW w:w="1008" w:type="dxa"/>
          </w:tcPr>
          <w:p w:rsidR="009E7AD9" w:rsidRDefault="009E7AD9" w:rsidP="004D1FB4">
            <w:r>
              <w:t>2</w:t>
            </w:r>
          </w:p>
        </w:tc>
        <w:tc>
          <w:tcPr>
            <w:tcW w:w="2790" w:type="dxa"/>
          </w:tcPr>
          <w:p w:rsidR="009E7AD9" w:rsidRDefault="009E7AD9" w:rsidP="009E7AD9">
            <w:proofErr w:type="spellStart"/>
            <w:r>
              <w:t>getAdmi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9E7AD9" w:rsidRDefault="009E7AD9" w:rsidP="009E7AD9">
            <w:r>
              <w:t xml:space="preserve">This method returns the admin via </w:t>
            </w:r>
            <w:proofErr w:type="spellStart"/>
            <w:r w:rsidR="00B73D63">
              <w:t>admin’s</w:t>
            </w:r>
            <w:proofErr w:type="spellEnd"/>
            <w:r w:rsidR="00B73D63">
              <w:t xml:space="preserve"> </w:t>
            </w:r>
            <w:r>
              <w:t>id</w:t>
            </w:r>
          </w:p>
        </w:tc>
        <w:tc>
          <w:tcPr>
            <w:tcW w:w="2394" w:type="dxa"/>
          </w:tcPr>
          <w:p w:rsidR="009E7AD9" w:rsidRDefault="009E7AD9" w:rsidP="00B73D63">
            <w:r>
              <w:t xml:space="preserve">Return type : </w:t>
            </w:r>
            <w:r w:rsidR="00B73D63">
              <w:t>Admin</w:t>
            </w:r>
            <w:r>
              <w:br/>
              <w:t>Parameter : id</w:t>
            </w:r>
          </w:p>
        </w:tc>
      </w:tr>
      <w:tr w:rsidR="009E7AD9" w:rsidTr="004D1FB4">
        <w:tc>
          <w:tcPr>
            <w:tcW w:w="1008" w:type="dxa"/>
          </w:tcPr>
          <w:p w:rsidR="009E7AD9" w:rsidRDefault="009E7AD9" w:rsidP="004D1FB4">
            <w:r>
              <w:t>3</w:t>
            </w:r>
          </w:p>
        </w:tc>
        <w:tc>
          <w:tcPr>
            <w:tcW w:w="2790" w:type="dxa"/>
          </w:tcPr>
          <w:p w:rsidR="009E7AD9" w:rsidRDefault="009E7AD9" w:rsidP="009E7AD9">
            <w:proofErr w:type="spellStart"/>
            <w:r>
              <w:t>addAdmi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9E7AD9" w:rsidRDefault="009E7AD9" w:rsidP="00B73D63">
            <w:r>
              <w:t xml:space="preserve">This method takes </w:t>
            </w:r>
            <w:r w:rsidR="00790568">
              <w:t>an</w:t>
            </w:r>
            <w:r>
              <w:t xml:space="preserve"> </w:t>
            </w:r>
            <w:r w:rsidR="00B73D63">
              <w:t>Admin</w:t>
            </w:r>
            <w:r>
              <w:t xml:space="preserve"> object, </w:t>
            </w:r>
            <w:proofErr w:type="gramStart"/>
            <w:r>
              <w:t>then</w:t>
            </w:r>
            <w:proofErr w:type="gramEnd"/>
            <w:r>
              <w:t xml:space="preserve"> adds a</w:t>
            </w:r>
            <w:r w:rsidR="00B73D63">
              <w:t>n</w:t>
            </w:r>
            <w:r>
              <w:t xml:space="preserve"> </w:t>
            </w:r>
            <w:r w:rsidR="00B73D63">
              <w:t>admin</w:t>
            </w:r>
            <w:r>
              <w:t xml:space="preserve"> to the database. </w:t>
            </w:r>
          </w:p>
        </w:tc>
        <w:tc>
          <w:tcPr>
            <w:tcW w:w="2394" w:type="dxa"/>
          </w:tcPr>
          <w:p w:rsidR="009E7AD9" w:rsidRDefault="009E7AD9" w:rsidP="00B73D63">
            <w:r>
              <w:t xml:space="preserve">Return type: </w:t>
            </w:r>
            <w:r w:rsidR="00B73D63">
              <w:t>Admin</w:t>
            </w:r>
            <w:r>
              <w:t xml:space="preserve"> </w:t>
            </w:r>
            <w:r>
              <w:br/>
              <w:t xml:space="preserve">Parameter: </w:t>
            </w:r>
            <w:r w:rsidR="00B73D63">
              <w:t>Admin</w:t>
            </w:r>
          </w:p>
        </w:tc>
      </w:tr>
    </w:tbl>
    <w:p w:rsidR="00790568" w:rsidRPr="00A214E2" w:rsidRDefault="00790568" w:rsidP="00BE2F87">
      <w:pPr>
        <w:rPr>
          <w:b/>
          <w:bCs/>
          <w:sz w:val="36"/>
          <w:szCs w:val="36"/>
        </w:rPr>
      </w:pPr>
      <w:r>
        <w:br/>
      </w:r>
      <w:r w:rsidR="00DC15AC">
        <w:object w:dxaOrig="3975" w:dyaOrig="1980">
          <v:shape id="_x0000_i1045" type="#_x0000_t75" style="width:198.75pt;height:99pt" o:ole="">
            <v:imagedata r:id="rId17" o:title=""/>
          </v:shape>
          <o:OLEObject Type="Embed" ProgID="Visio.Drawing.15" ShapeID="_x0000_i1045" DrawAspect="Content" ObjectID="_1491473455" r:id="rId18"/>
        </w:object>
      </w:r>
      <w:r w:rsidR="00A214E2" w:rsidRPr="00A214E2">
        <w:rPr>
          <w:b/>
          <w:bCs/>
          <w:sz w:val="36"/>
          <w:szCs w:val="36"/>
        </w:rPr>
        <w:br/>
      </w:r>
      <w:r w:rsidRPr="009E7AD9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790568" w:rsidTr="004D1FB4">
        <w:tc>
          <w:tcPr>
            <w:tcW w:w="1008" w:type="dxa"/>
            <w:shd w:val="clear" w:color="auto" w:fill="BFBFBF" w:themeFill="background1" w:themeFillShade="BF"/>
          </w:tcPr>
          <w:p w:rsidR="00790568" w:rsidRDefault="00790568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790568" w:rsidRDefault="00790568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790568" w:rsidRDefault="00790568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790568" w:rsidRDefault="00790568" w:rsidP="004D1FB4">
            <w:r>
              <w:t>Remarks</w:t>
            </w:r>
          </w:p>
        </w:tc>
      </w:tr>
      <w:tr w:rsidR="00790568" w:rsidTr="004D1FB4">
        <w:tc>
          <w:tcPr>
            <w:tcW w:w="1008" w:type="dxa"/>
          </w:tcPr>
          <w:p w:rsidR="00790568" w:rsidRDefault="00790568" w:rsidP="004D1FB4">
            <w:r>
              <w:t>1</w:t>
            </w:r>
          </w:p>
        </w:tc>
        <w:tc>
          <w:tcPr>
            <w:tcW w:w="2790" w:type="dxa"/>
          </w:tcPr>
          <w:p w:rsidR="00790568" w:rsidRDefault="00790568" w:rsidP="004D1FB4">
            <w:proofErr w:type="spellStart"/>
            <w:r>
              <w:t>getAdmi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790568" w:rsidRDefault="00790568" w:rsidP="004D1FB4">
            <w:r>
              <w:t xml:space="preserve">This method returns the </w:t>
            </w:r>
            <w:proofErr w:type="spellStart"/>
            <w:r>
              <w:t>admin’s</w:t>
            </w:r>
            <w:proofErr w:type="spellEnd"/>
            <w:r>
              <w:t xml:space="preserve"> list</w:t>
            </w:r>
          </w:p>
        </w:tc>
        <w:tc>
          <w:tcPr>
            <w:tcW w:w="2394" w:type="dxa"/>
          </w:tcPr>
          <w:p w:rsidR="00790568" w:rsidRDefault="00790568" w:rsidP="004D1FB4">
            <w:r>
              <w:t>Return type: List&lt;Member&gt;</w:t>
            </w:r>
          </w:p>
        </w:tc>
      </w:tr>
      <w:tr w:rsidR="00790568" w:rsidTr="004D1FB4">
        <w:tc>
          <w:tcPr>
            <w:tcW w:w="1008" w:type="dxa"/>
          </w:tcPr>
          <w:p w:rsidR="00790568" w:rsidRDefault="00790568" w:rsidP="004D1FB4">
            <w:r>
              <w:t>2</w:t>
            </w:r>
          </w:p>
        </w:tc>
        <w:tc>
          <w:tcPr>
            <w:tcW w:w="2790" w:type="dxa"/>
          </w:tcPr>
          <w:p w:rsidR="00790568" w:rsidRDefault="00790568" w:rsidP="004D1FB4">
            <w:proofErr w:type="spellStart"/>
            <w:r>
              <w:t>getAdmi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790568" w:rsidRDefault="00790568" w:rsidP="004D1FB4">
            <w:r>
              <w:t xml:space="preserve">This method returns the admin via </w:t>
            </w:r>
            <w:proofErr w:type="spellStart"/>
            <w:r>
              <w:t>admin’s</w:t>
            </w:r>
            <w:proofErr w:type="spellEnd"/>
            <w:r>
              <w:t xml:space="preserve"> id</w:t>
            </w:r>
          </w:p>
        </w:tc>
        <w:tc>
          <w:tcPr>
            <w:tcW w:w="2394" w:type="dxa"/>
          </w:tcPr>
          <w:p w:rsidR="00790568" w:rsidRDefault="00790568" w:rsidP="004D1FB4">
            <w:r>
              <w:t>Return type : Admin</w:t>
            </w:r>
            <w:r>
              <w:br/>
              <w:t>Parameter : id</w:t>
            </w:r>
          </w:p>
        </w:tc>
      </w:tr>
      <w:tr w:rsidR="00790568" w:rsidTr="004D1FB4">
        <w:tc>
          <w:tcPr>
            <w:tcW w:w="1008" w:type="dxa"/>
          </w:tcPr>
          <w:p w:rsidR="00790568" w:rsidRDefault="00790568" w:rsidP="004D1FB4">
            <w:r>
              <w:t>3</w:t>
            </w:r>
          </w:p>
        </w:tc>
        <w:tc>
          <w:tcPr>
            <w:tcW w:w="2790" w:type="dxa"/>
          </w:tcPr>
          <w:p w:rsidR="00790568" w:rsidRDefault="00790568" w:rsidP="004D1FB4">
            <w:proofErr w:type="spellStart"/>
            <w:r>
              <w:t>addAdmi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790568" w:rsidRDefault="00790568" w:rsidP="004D1FB4">
            <w:r>
              <w:t xml:space="preserve">This method takes an Admin object, </w:t>
            </w:r>
            <w:proofErr w:type="gramStart"/>
            <w:r>
              <w:t>then</w:t>
            </w:r>
            <w:proofErr w:type="gramEnd"/>
            <w:r>
              <w:t xml:space="preserve"> adds an admin to the database. </w:t>
            </w:r>
          </w:p>
        </w:tc>
        <w:tc>
          <w:tcPr>
            <w:tcW w:w="2394" w:type="dxa"/>
          </w:tcPr>
          <w:p w:rsidR="00790568" w:rsidRDefault="00790568" w:rsidP="004D1FB4">
            <w:r>
              <w:t xml:space="preserve">Return type: Admin </w:t>
            </w:r>
            <w:r>
              <w:br/>
              <w:t>Parameter: Admin</w:t>
            </w:r>
          </w:p>
        </w:tc>
      </w:tr>
    </w:tbl>
    <w:p w:rsidR="00545209" w:rsidRPr="00A214E2" w:rsidRDefault="00A214E2" w:rsidP="00BE2F87">
      <w:pPr>
        <w:rPr>
          <w:b/>
          <w:bCs/>
          <w:sz w:val="36"/>
          <w:szCs w:val="36"/>
        </w:rPr>
      </w:pPr>
      <w:r w:rsidRPr="00A214E2">
        <w:rPr>
          <w:b/>
          <w:bCs/>
          <w:sz w:val="36"/>
          <w:szCs w:val="36"/>
        </w:rPr>
        <w:br/>
      </w:r>
      <w:r w:rsidRPr="00A214E2">
        <w:rPr>
          <w:b/>
          <w:bCs/>
          <w:sz w:val="36"/>
          <w:szCs w:val="36"/>
        </w:rPr>
        <w:br/>
      </w:r>
      <w:r w:rsidRPr="00A214E2">
        <w:rPr>
          <w:b/>
          <w:bCs/>
          <w:sz w:val="36"/>
          <w:szCs w:val="36"/>
        </w:rPr>
        <w:br/>
      </w:r>
      <w:r w:rsidRPr="00A214E2">
        <w:rPr>
          <w:b/>
          <w:bCs/>
          <w:sz w:val="36"/>
          <w:szCs w:val="36"/>
        </w:rPr>
        <w:br/>
      </w:r>
      <w:r w:rsidRPr="00A214E2">
        <w:rPr>
          <w:b/>
          <w:bCs/>
          <w:sz w:val="36"/>
          <w:szCs w:val="36"/>
        </w:rPr>
        <w:br/>
      </w:r>
      <w:r w:rsidR="00545209">
        <w:object w:dxaOrig="2551" w:dyaOrig="1756">
          <v:shape id="_x0000_i1026" type="#_x0000_t75" style="width:127.5pt;height:87.75pt" o:ole="">
            <v:imagedata r:id="rId19" o:title=""/>
          </v:shape>
          <o:OLEObject Type="Embed" ProgID="Visio.Drawing.15" ShapeID="_x0000_i1026" DrawAspect="Content" ObjectID="_1491473456" r:id="rId20"/>
        </w:object>
      </w:r>
      <w:r w:rsidRPr="00A214E2">
        <w:rPr>
          <w:b/>
          <w:bCs/>
          <w:sz w:val="36"/>
          <w:szCs w:val="36"/>
        </w:rPr>
        <w:br/>
      </w:r>
      <w:r w:rsidR="00545209" w:rsidRPr="00545209">
        <w:rPr>
          <w:szCs w:val="22"/>
        </w:rPr>
        <w:t>Attribute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545209" w:rsidTr="004D1FB4">
        <w:tc>
          <w:tcPr>
            <w:tcW w:w="1008" w:type="dxa"/>
            <w:shd w:val="clear" w:color="auto" w:fill="BFBFBF" w:themeFill="background1" w:themeFillShade="BF"/>
          </w:tcPr>
          <w:p w:rsidR="00545209" w:rsidRDefault="00545209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545209" w:rsidRDefault="00545209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545209" w:rsidRDefault="00545209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545209" w:rsidRDefault="00545209" w:rsidP="004D1FB4">
            <w:r>
              <w:t>Remarks</w:t>
            </w:r>
          </w:p>
        </w:tc>
      </w:tr>
      <w:tr w:rsidR="00545209" w:rsidTr="004D1FB4">
        <w:tc>
          <w:tcPr>
            <w:tcW w:w="1008" w:type="dxa"/>
          </w:tcPr>
          <w:p w:rsidR="00545209" w:rsidRDefault="00545209" w:rsidP="004D1FB4">
            <w:r>
              <w:t>1</w:t>
            </w:r>
          </w:p>
        </w:tc>
        <w:tc>
          <w:tcPr>
            <w:tcW w:w="2790" w:type="dxa"/>
          </w:tcPr>
          <w:p w:rsidR="00545209" w:rsidRDefault="00545209" w:rsidP="004D1FB4">
            <w:r>
              <w:t>id</w:t>
            </w:r>
          </w:p>
        </w:tc>
        <w:tc>
          <w:tcPr>
            <w:tcW w:w="3384" w:type="dxa"/>
          </w:tcPr>
          <w:p w:rsidR="00545209" w:rsidRDefault="00545209" w:rsidP="00C963A3">
            <w:r>
              <w:t xml:space="preserve">A variable of </w:t>
            </w:r>
            <w:proofErr w:type="spellStart"/>
            <w:r w:rsidR="00C963A3">
              <w:t>admin</w:t>
            </w:r>
            <w:r>
              <w:t>’</w:t>
            </w:r>
            <w:r w:rsidR="00C65491">
              <w:t>s</w:t>
            </w:r>
            <w:proofErr w:type="spellEnd"/>
            <w:r>
              <w:t xml:space="preserve"> id</w:t>
            </w:r>
          </w:p>
        </w:tc>
        <w:tc>
          <w:tcPr>
            <w:tcW w:w="2394" w:type="dxa"/>
          </w:tcPr>
          <w:p w:rsidR="00545209" w:rsidRDefault="00545209" w:rsidP="004D1FB4">
            <w:r>
              <w:t>Return type: long</w:t>
            </w:r>
          </w:p>
        </w:tc>
      </w:tr>
      <w:tr w:rsidR="00545209" w:rsidTr="004D1FB4">
        <w:tc>
          <w:tcPr>
            <w:tcW w:w="1008" w:type="dxa"/>
          </w:tcPr>
          <w:p w:rsidR="00545209" w:rsidRDefault="00545209" w:rsidP="004D1FB4">
            <w:r>
              <w:t>2</w:t>
            </w:r>
          </w:p>
        </w:tc>
        <w:tc>
          <w:tcPr>
            <w:tcW w:w="2790" w:type="dxa"/>
          </w:tcPr>
          <w:p w:rsidR="00545209" w:rsidRDefault="00545209" w:rsidP="004D1FB4">
            <w:r>
              <w:t>email</w:t>
            </w:r>
          </w:p>
        </w:tc>
        <w:tc>
          <w:tcPr>
            <w:tcW w:w="3384" w:type="dxa"/>
          </w:tcPr>
          <w:p w:rsidR="00545209" w:rsidRDefault="00C963A3" w:rsidP="004D1FB4">
            <w:r>
              <w:t xml:space="preserve">A variable of </w:t>
            </w:r>
            <w:proofErr w:type="spellStart"/>
            <w:r>
              <w:t>admin</w:t>
            </w:r>
            <w:r w:rsidR="00545209">
              <w:t>’</w:t>
            </w:r>
            <w:r w:rsidR="00C65491">
              <w:t>s</w:t>
            </w:r>
            <w:proofErr w:type="spellEnd"/>
            <w:r w:rsidR="00545209">
              <w:t xml:space="preserve"> email</w:t>
            </w:r>
          </w:p>
        </w:tc>
        <w:tc>
          <w:tcPr>
            <w:tcW w:w="2394" w:type="dxa"/>
          </w:tcPr>
          <w:p w:rsidR="00545209" w:rsidRDefault="00545209" w:rsidP="004D1FB4">
            <w:r>
              <w:t>Return type : string</w:t>
            </w:r>
          </w:p>
        </w:tc>
      </w:tr>
      <w:tr w:rsidR="00545209" w:rsidTr="004D1FB4">
        <w:tc>
          <w:tcPr>
            <w:tcW w:w="1008" w:type="dxa"/>
          </w:tcPr>
          <w:p w:rsidR="00545209" w:rsidRDefault="00545209" w:rsidP="004D1FB4">
            <w:r>
              <w:t>3</w:t>
            </w:r>
          </w:p>
        </w:tc>
        <w:tc>
          <w:tcPr>
            <w:tcW w:w="2790" w:type="dxa"/>
          </w:tcPr>
          <w:p w:rsidR="00545209" w:rsidRDefault="00545209" w:rsidP="004D1FB4">
            <w:r>
              <w:t>password</w:t>
            </w:r>
          </w:p>
        </w:tc>
        <w:tc>
          <w:tcPr>
            <w:tcW w:w="3384" w:type="dxa"/>
          </w:tcPr>
          <w:p w:rsidR="00545209" w:rsidRDefault="00C963A3" w:rsidP="004D1FB4">
            <w:r>
              <w:t xml:space="preserve">A variable of </w:t>
            </w:r>
            <w:proofErr w:type="spellStart"/>
            <w:r>
              <w:t>admin</w:t>
            </w:r>
            <w:r w:rsidR="00545209">
              <w:t>’</w:t>
            </w:r>
            <w:r w:rsidR="00C65491">
              <w:t>s</w:t>
            </w:r>
            <w:proofErr w:type="spellEnd"/>
            <w:r w:rsidR="00545209">
              <w:t xml:space="preserve"> password </w:t>
            </w:r>
          </w:p>
        </w:tc>
        <w:tc>
          <w:tcPr>
            <w:tcW w:w="2394" w:type="dxa"/>
          </w:tcPr>
          <w:p w:rsidR="00545209" w:rsidRDefault="00545209" w:rsidP="004D1FB4">
            <w:r>
              <w:t>Return type: string</w:t>
            </w:r>
          </w:p>
        </w:tc>
      </w:tr>
    </w:tbl>
    <w:p w:rsidR="00687721" w:rsidRPr="00A214E2" w:rsidRDefault="00687721" w:rsidP="00BE2F87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br/>
        <w:t>Massage (New</w:t>
      </w:r>
      <w:proofErr w:type="gramStart"/>
      <w:r>
        <w:rPr>
          <w:b/>
          <w:bCs/>
          <w:sz w:val="36"/>
          <w:szCs w:val="36"/>
        </w:rPr>
        <w:t>)</w:t>
      </w:r>
      <w:proofErr w:type="gramEnd"/>
      <w:r>
        <w:rPr>
          <w:b/>
          <w:bCs/>
          <w:sz w:val="36"/>
          <w:szCs w:val="36"/>
        </w:rPr>
        <w:br/>
      </w:r>
      <w:r>
        <w:object w:dxaOrig="4411" w:dyaOrig="1756">
          <v:shape id="_x0000_i1027" type="#_x0000_t75" style="width:220.5pt;height:87.75pt" o:ole="">
            <v:imagedata r:id="rId21" o:title=""/>
          </v:shape>
          <o:OLEObject Type="Embed" ProgID="Visio.Drawing.15" ShapeID="_x0000_i1027" DrawAspect="Content" ObjectID="_1491473457" r:id="rId22"/>
        </w:object>
      </w:r>
      <w:r w:rsidR="00A214E2" w:rsidRPr="00A214E2">
        <w:rPr>
          <w:b/>
          <w:bCs/>
          <w:sz w:val="36"/>
          <w:szCs w:val="36"/>
        </w:rPr>
        <w:br/>
      </w:r>
      <w:r w:rsidRPr="00687721">
        <w:rPr>
          <w:rFonts w:cstheme="minorHAnsi"/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687721" w:rsidTr="004D1FB4">
        <w:tc>
          <w:tcPr>
            <w:tcW w:w="1008" w:type="dxa"/>
            <w:shd w:val="clear" w:color="auto" w:fill="BFBFBF" w:themeFill="background1" w:themeFillShade="BF"/>
          </w:tcPr>
          <w:p w:rsidR="00687721" w:rsidRDefault="00687721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687721" w:rsidRDefault="00687721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687721" w:rsidRDefault="00687721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687721" w:rsidRDefault="00687721" w:rsidP="004D1FB4">
            <w:r>
              <w:t>Remarks</w:t>
            </w:r>
          </w:p>
        </w:tc>
      </w:tr>
      <w:tr w:rsidR="00687721" w:rsidTr="004D1FB4">
        <w:tc>
          <w:tcPr>
            <w:tcW w:w="1008" w:type="dxa"/>
          </w:tcPr>
          <w:p w:rsidR="00687721" w:rsidRDefault="00687721" w:rsidP="004D1FB4">
            <w:r>
              <w:t>1</w:t>
            </w:r>
          </w:p>
        </w:tc>
        <w:tc>
          <w:tcPr>
            <w:tcW w:w="2790" w:type="dxa"/>
          </w:tcPr>
          <w:p w:rsidR="00687721" w:rsidRDefault="00687721" w:rsidP="00687721">
            <w:proofErr w:type="spellStart"/>
            <w:r>
              <w:t>getMessag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87721" w:rsidRDefault="00687721" w:rsidP="00687721">
            <w:r>
              <w:t>This method returns the message list</w:t>
            </w:r>
          </w:p>
        </w:tc>
        <w:tc>
          <w:tcPr>
            <w:tcW w:w="2394" w:type="dxa"/>
          </w:tcPr>
          <w:p w:rsidR="00687721" w:rsidRDefault="00687721" w:rsidP="00687721">
            <w:r>
              <w:t>Return type: List&lt;Message&gt;</w:t>
            </w:r>
          </w:p>
        </w:tc>
      </w:tr>
      <w:tr w:rsidR="00687721" w:rsidTr="004D1FB4">
        <w:tc>
          <w:tcPr>
            <w:tcW w:w="1008" w:type="dxa"/>
          </w:tcPr>
          <w:p w:rsidR="00687721" w:rsidRDefault="00687721" w:rsidP="004D1FB4">
            <w:r>
              <w:t>2</w:t>
            </w:r>
          </w:p>
        </w:tc>
        <w:tc>
          <w:tcPr>
            <w:tcW w:w="2790" w:type="dxa"/>
          </w:tcPr>
          <w:p w:rsidR="00687721" w:rsidRDefault="00687721" w:rsidP="004D1FB4">
            <w:proofErr w:type="spellStart"/>
            <w:r>
              <w:t>addMessag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87721" w:rsidRDefault="00687721" w:rsidP="00687721">
            <w:r>
              <w:t xml:space="preserve">This method takes a Message object, </w:t>
            </w:r>
            <w:proofErr w:type="gramStart"/>
            <w:r>
              <w:t>then</w:t>
            </w:r>
            <w:proofErr w:type="gramEnd"/>
            <w:r>
              <w:t xml:space="preserve"> adds a message to the database.</w:t>
            </w:r>
          </w:p>
        </w:tc>
        <w:tc>
          <w:tcPr>
            <w:tcW w:w="2394" w:type="dxa"/>
          </w:tcPr>
          <w:p w:rsidR="00687721" w:rsidRDefault="00687721" w:rsidP="00687721">
            <w:r>
              <w:t>Return type : Message</w:t>
            </w:r>
            <w:r>
              <w:br/>
              <w:t>Parameter : Message</w:t>
            </w:r>
          </w:p>
        </w:tc>
      </w:tr>
      <w:tr w:rsidR="00687721" w:rsidTr="004D1FB4">
        <w:tc>
          <w:tcPr>
            <w:tcW w:w="1008" w:type="dxa"/>
          </w:tcPr>
          <w:p w:rsidR="00687721" w:rsidRDefault="00687721" w:rsidP="004D1FB4">
            <w:r>
              <w:t>3</w:t>
            </w:r>
          </w:p>
        </w:tc>
        <w:tc>
          <w:tcPr>
            <w:tcW w:w="2790" w:type="dxa"/>
          </w:tcPr>
          <w:p w:rsidR="00687721" w:rsidRDefault="00687721" w:rsidP="004D1FB4">
            <w:proofErr w:type="spellStart"/>
            <w:r>
              <w:t>sendMessag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87721" w:rsidRDefault="00687721" w:rsidP="00687721">
            <w:r>
              <w:t xml:space="preserve">This method takes a Message object, </w:t>
            </w:r>
            <w:proofErr w:type="gramStart"/>
            <w:r>
              <w:t>then</w:t>
            </w:r>
            <w:proofErr w:type="gramEnd"/>
            <w:r>
              <w:t xml:space="preserve"> sends a message to all members.</w:t>
            </w:r>
          </w:p>
        </w:tc>
        <w:tc>
          <w:tcPr>
            <w:tcW w:w="2394" w:type="dxa"/>
          </w:tcPr>
          <w:p w:rsidR="00687721" w:rsidRDefault="00687721" w:rsidP="00687721">
            <w:r>
              <w:t xml:space="preserve">Return type: Message </w:t>
            </w:r>
            <w:r>
              <w:br/>
              <w:t>Parameter: Message</w:t>
            </w:r>
          </w:p>
        </w:tc>
      </w:tr>
    </w:tbl>
    <w:p w:rsidR="00687721" w:rsidRPr="00A214E2" w:rsidRDefault="00687721" w:rsidP="00BE2F87">
      <w:pPr>
        <w:rPr>
          <w:b/>
          <w:bCs/>
          <w:sz w:val="36"/>
          <w:szCs w:val="36"/>
        </w:rPr>
      </w:pPr>
      <w:r>
        <w:br/>
      </w:r>
      <w:r>
        <w:br/>
      </w:r>
      <w:r>
        <w:br/>
      </w:r>
      <w:r>
        <w:br/>
      </w:r>
      <w:r>
        <w:br/>
      </w:r>
      <w:r>
        <w:object w:dxaOrig="4186" w:dyaOrig="2220">
          <v:shape id="_x0000_i1028" type="#_x0000_t75" style="width:209.25pt;height:111pt" o:ole="">
            <v:imagedata r:id="rId23" o:title=""/>
          </v:shape>
          <o:OLEObject Type="Embed" ProgID="Visio.Drawing.15" ShapeID="_x0000_i1028" DrawAspect="Content" ObjectID="_1491473458" r:id="rId24"/>
        </w:object>
      </w:r>
      <w:r w:rsidR="00A214E2" w:rsidRPr="00A214E2">
        <w:rPr>
          <w:b/>
          <w:bCs/>
          <w:sz w:val="36"/>
          <w:szCs w:val="36"/>
        </w:rPr>
        <w:br/>
      </w:r>
      <w:r w:rsidRPr="00687721">
        <w:rPr>
          <w:szCs w:val="22"/>
        </w:rPr>
        <w:t>Method description</w:t>
      </w:r>
      <w:r>
        <w:rPr>
          <w:b/>
          <w:bCs/>
          <w:sz w:val="36"/>
          <w:szCs w:val="36"/>
        </w:rPr>
        <w:t xml:space="preserve"> 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687721" w:rsidTr="004D1FB4">
        <w:tc>
          <w:tcPr>
            <w:tcW w:w="1008" w:type="dxa"/>
            <w:shd w:val="clear" w:color="auto" w:fill="BFBFBF" w:themeFill="background1" w:themeFillShade="BF"/>
          </w:tcPr>
          <w:p w:rsidR="00687721" w:rsidRDefault="00687721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687721" w:rsidRDefault="00687721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687721" w:rsidRDefault="00687721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687721" w:rsidRDefault="00687721" w:rsidP="004D1FB4">
            <w:r>
              <w:t>Remarks</w:t>
            </w:r>
          </w:p>
        </w:tc>
      </w:tr>
      <w:tr w:rsidR="00687721" w:rsidTr="004D1FB4">
        <w:tc>
          <w:tcPr>
            <w:tcW w:w="1008" w:type="dxa"/>
          </w:tcPr>
          <w:p w:rsidR="00687721" w:rsidRDefault="00687721" w:rsidP="004D1FB4">
            <w:r>
              <w:t>1</w:t>
            </w:r>
          </w:p>
        </w:tc>
        <w:tc>
          <w:tcPr>
            <w:tcW w:w="2790" w:type="dxa"/>
          </w:tcPr>
          <w:p w:rsidR="00687721" w:rsidRDefault="00687721" w:rsidP="004D1FB4">
            <w:proofErr w:type="spellStart"/>
            <w:r>
              <w:t>getMessag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87721" w:rsidRDefault="00687721" w:rsidP="004D1FB4">
            <w:r>
              <w:t>This method returns the message list</w:t>
            </w:r>
          </w:p>
        </w:tc>
        <w:tc>
          <w:tcPr>
            <w:tcW w:w="2394" w:type="dxa"/>
          </w:tcPr>
          <w:p w:rsidR="00687721" w:rsidRDefault="00687721" w:rsidP="004D1FB4">
            <w:r>
              <w:t>Return type: List&lt;Message&gt;</w:t>
            </w:r>
          </w:p>
        </w:tc>
      </w:tr>
      <w:tr w:rsidR="00687721" w:rsidTr="004D1FB4">
        <w:tc>
          <w:tcPr>
            <w:tcW w:w="1008" w:type="dxa"/>
          </w:tcPr>
          <w:p w:rsidR="00687721" w:rsidRDefault="00687721" w:rsidP="004D1FB4">
            <w:r>
              <w:t>2</w:t>
            </w:r>
          </w:p>
        </w:tc>
        <w:tc>
          <w:tcPr>
            <w:tcW w:w="2790" w:type="dxa"/>
          </w:tcPr>
          <w:p w:rsidR="00687721" w:rsidRDefault="00687721" w:rsidP="004D1FB4">
            <w:proofErr w:type="spellStart"/>
            <w:r>
              <w:t>addMessag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87721" w:rsidRDefault="00687721" w:rsidP="004D1FB4">
            <w:r>
              <w:t xml:space="preserve">This method takes a Message object, </w:t>
            </w:r>
            <w:proofErr w:type="gramStart"/>
            <w:r>
              <w:t>then</w:t>
            </w:r>
            <w:proofErr w:type="gramEnd"/>
            <w:r>
              <w:t xml:space="preserve"> adds a message to the database.</w:t>
            </w:r>
          </w:p>
        </w:tc>
        <w:tc>
          <w:tcPr>
            <w:tcW w:w="2394" w:type="dxa"/>
          </w:tcPr>
          <w:p w:rsidR="00687721" w:rsidRDefault="00687721" w:rsidP="004D1FB4">
            <w:r>
              <w:t>Return type : Message</w:t>
            </w:r>
            <w:r>
              <w:br/>
              <w:t>Parameter : Message</w:t>
            </w:r>
          </w:p>
        </w:tc>
      </w:tr>
      <w:tr w:rsidR="00687721" w:rsidTr="004D1FB4">
        <w:tc>
          <w:tcPr>
            <w:tcW w:w="1008" w:type="dxa"/>
          </w:tcPr>
          <w:p w:rsidR="00687721" w:rsidRDefault="00687721" w:rsidP="004D1FB4">
            <w:r>
              <w:t>3</w:t>
            </w:r>
          </w:p>
        </w:tc>
        <w:tc>
          <w:tcPr>
            <w:tcW w:w="2790" w:type="dxa"/>
          </w:tcPr>
          <w:p w:rsidR="00687721" w:rsidRDefault="00687721" w:rsidP="004D1FB4">
            <w:proofErr w:type="spellStart"/>
            <w:r>
              <w:t>sendMessag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87721" w:rsidRDefault="00687721" w:rsidP="004D1FB4">
            <w:r>
              <w:t xml:space="preserve">This method takes a Message object, </w:t>
            </w:r>
            <w:proofErr w:type="gramStart"/>
            <w:r>
              <w:t>then</w:t>
            </w:r>
            <w:proofErr w:type="gramEnd"/>
            <w:r>
              <w:t xml:space="preserve"> sends a message to all members.</w:t>
            </w:r>
          </w:p>
        </w:tc>
        <w:tc>
          <w:tcPr>
            <w:tcW w:w="2394" w:type="dxa"/>
          </w:tcPr>
          <w:p w:rsidR="00687721" w:rsidRDefault="00687721" w:rsidP="004D1FB4">
            <w:r>
              <w:t xml:space="preserve">Return type: Message </w:t>
            </w:r>
            <w:r>
              <w:br/>
              <w:t>Parameter: Message</w:t>
            </w:r>
          </w:p>
        </w:tc>
      </w:tr>
    </w:tbl>
    <w:p w:rsidR="00A43C7E" w:rsidRPr="00A214E2" w:rsidRDefault="00A43C7E" w:rsidP="00BE2F87">
      <w:pPr>
        <w:rPr>
          <w:b/>
          <w:bCs/>
          <w:sz w:val="36"/>
          <w:szCs w:val="36"/>
        </w:rPr>
      </w:pPr>
      <w:r>
        <w:br/>
      </w:r>
      <w:r>
        <w:object w:dxaOrig="4065" w:dyaOrig="2220">
          <v:shape id="_x0000_i1029" type="#_x0000_t75" style="width:203.25pt;height:111pt" o:ole="">
            <v:imagedata r:id="rId25" o:title=""/>
          </v:shape>
          <o:OLEObject Type="Embed" ProgID="Visio.Drawing.15" ShapeID="_x0000_i1029" DrawAspect="Content" ObjectID="_1491473459" r:id="rId26"/>
        </w:object>
      </w:r>
      <w:r w:rsidR="00A214E2" w:rsidRPr="00A214E2">
        <w:rPr>
          <w:b/>
          <w:bCs/>
          <w:sz w:val="36"/>
          <w:szCs w:val="36"/>
        </w:rPr>
        <w:br/>
      </w:r>
      <w:r w:rsidRPr="00A43C7E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A43C7E" w:rsidTr="004D1FB4">
        <w:tc>
          <w:tcPr>
            <w:tcW w:w="1008" w:type="dxa"/>
            <w:shd w:val="clear" w:color="auto" w:fill="BFBFBF" w:themeFill="background1" w:themeFillShade="BF"/>
          </w:tcPr>
          <w:p w:rsidR="00A43C7E" w:rsidRDefault="00A43C7E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A43C7E" w:rsidRDefault="00A43C7E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A43C7E" w:rsidRDefault="00A43C7E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A43C7E" w:rsidRDefault="00A43C7E" w:rsidP="004D1FB4">
            <w:r>
              <w:t>Remarks</w:t>
            </w:r>
          </w:p>
        </w:tc>
      </w:tr>
      <w:tr w:rsidR="00A43C7E" w:rsidTr="004D1FB4">
        <w:tc>
          <w:tcPr>
            <w:tcW w:w="1008" w:type="dxa"/>
          </w:tcPr>
          <w:p w:rsidR="00A43C7E" w:rsidRDefault="00A43C7E" w:rsidP="004D1FB4">
            <w:r>
              <w:t>1</w:t>
            </w:r>
          </w:p>
        </w:tc>
        <w:tc>
          <w:tcPr>
            <w:tcW w:w="2790" w:type="dxa"/>
          </w:tcPr>
          <w:p w:rsidR="00A43C7E" w:rsidRDefault="00A43C7E" w:rsidP="004D1FB4">
            <w:proofErr w:type="spellStart"/>
            <w:r>
              <w:t>getMessag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A43C7E" w:rsidRDefault="00A43C7E" w:rsidP="004D1FB4">
            <w:r>
              <w:t>This method returns the message list</w:t>
            </w:r>
          </w:p>
        </w:tc>
        <w:tc>
          <w:tcPr>
            <w:tcW w:w="2394" w:type="dxa"/>
          </w:tcPr>
          <w:p w:rsidR="00A43C7E" w:rsidRDefault="00A43C7E" w:rsidP="004D1FB4">
            <w:r>
              <w:t>Return type: List&lt;Message&gt;</w:t>
            </w:r>
          </w:p>
        </w:tc>
      </w:tr>
      <w:tr w:rsidR="00A43C7E" w:rsidTr="004D1FB4">
        <w:tc>
          <w:tcPr>
            <w:tcW w:w="1008" w:type="dxa"/>
          </w:tcPr>
          <w:p w:rsidR="00A43C7E" w:rsidRDefault="00A43C7E" w:rsidP="004D1FB4">
            <w:r>
              <w:t>2</w:t>
            </w:r>
          </w:p>
        </w:tc>
        <w:tc>
          <w:tcPr>
            <w:tcW w:w="2790" w:type="dxa"/>
          </w:tcPr>
          <w:p w:rsidR="00A43C7E" w:rsidRDefault="00A43C7E" w:rsidP="004D1FB4">
            <w:proofErr w:type="spellStart"/>
            <w:r>
              <w:t>addMessag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A43C7E" w:rsidRDefault="00A43C7E" w:rsidP="004D1FB4">
            <w:r>
              <w:t xml:space="preserve">This method takes a Message object, </w:t>
            </w:r>
            <w:proofErr w:type="gramStart"/>
            <w:r>
              <w:t>then</w:t>
            </w:r>
            <w:proofErr w:type="gramEnd"/>
            <w:r>
              <w:t xml:space="preserve"> adds a message to the database.</w:t>
            </w:r>
          </w:p>
        </w:tc>
        <w:tc>
          <w:tcPr>
            <w:tcW w:w="2394" w:type="dxa"/>
          </w:tcPr>
          <w:p w:rsidR="00A43C7E" w:rsidRDefault="00A43C7E" w:rsidP="004D1FB4">
            <w:r>
              <w:t>Return type : Message</w:t>
            </w:r>
            <w:r>
              <w:br/>
              <w:t>Parameter : Message</w:t>
            </w:r>
          </w:p>
        </w:tc>
      </w:tr>
      <w:tr w:rsidR="00A43C7E" w:rsidTr="004D1FB4">
        <w:tc>
          <w:tcPr>
            <w:tcW w:w="1008" w:type="dxa"/>
          </w:tcPr>
          <w:p w:rsidR="00A43C7E" w:rsidRDefault="00A43C7E" w:rsidP="004D1FB4">
            <w:r>
              <w:t>3</w:t>
            </w:r>
          </w:p>
        </w:tc>
        <w:tc>
          <w:tcPr>
            <w:tcW w:w="2790" w:type="dxa"/>
          </w:tcPr>
          <w:p w:rsidR="00A43C7E" w:rsidRDefault="00A43C7E" w:rsidP="004D1FB4">
            <w:proofErr w:type="spellStart"/>
            <w:r>
              <w:t>sendMessag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A43C7E" w:rsidRDefault="00A43C7E" w:rsidP="004D1FB4">
            <w:r>
              <w:t xml:space="preserve">This method takes a Message object, </w:t>
            </w:r>
            <w:proofErr w:type="gramStart"/>
            <w:r>
              <w:t>then</w:t>
            </w:r>
            <w:proofErr w:type="gramEnd"/>
            <w:r>
              <w:t xml:space="preserve"> sends a message to all members.</w:t>
            </w:r>
          </w:p>
        </w:tc>
        <w:tc>
          <w:tcPr>
            <w:tcW w:w="2394" w:type="dxa"/>
          </w:tcPr>
          <w:p w:rsidR="00A43C7E" w:rsidRDefault="00A43C7E" w:rsidP="004D1FB4">
            <w:r>
              <w:t xml:space="preserve">Return type: Message </w:t>
            </w:r>
            <w:r>
              <w:br/>
              <w:t>Parameter: Message</w:t>
            </w:r>
          </w:p>
        </w:tc>
      </w:tr>
    </w:tbl>
    <w:p w:rsidR="00703E59" w:rsidRPr="00A214E2" w:rsidRDefault="00A214E2" w:rsidP="00BE2F87">
      <w:pPr>
        <w:rPr>
          <w:b/>
          <w:bCs/>
          <w:sz w:val="36"/>
          <w:szCs w:val="36"/>
        </w:rPr>
      </w:pPr>
      <w:r w:rsidRPr="00A214E2">
        <w:rPr>
          <w:b/>
          <w:bCs/>
          <w:sz w:val="36"/>
          <w:szCs w:val="36"/>
        </w:rPr>
        <w:br/>
      </w:r>
      <w:r w:rsidRPr="00A214E2">
        <w:rPr>
          <w:b/>
          <w:bCs/>
          <w:sz w:val="36"/>
          <w:szCs w:val="36"/>
        </w:rPr>
        <w:br/>
      </w:r>
      <w:r w:rsidRPr="00A214E2">
        <w:rPr>
          <w:b/>
          <w:bCs/>
          <w:sz w:val="36"/>
          <w:szCs w:val="36"/>
        </w:rPr>
        <w:br/>
      </w:r>
      <w:r w:rsidR="00703E59">
        <w:rPr>
          <w:b/>
          <w:bCs/>
          <w:sz w:val="36"/>
          <w:szCs w:val="36"/>
        </w:rPr>
        <w:br/>
      </w:r>
      <w:r w:rsidR="0091768B">
        <w:object w:dxaOrig="4365" w:dyaOrig="4636">
          <v:shape id="_x0000_i1030" type="#_x0000_t75" style="width:218.25pt;height:231.75pt" o:ole="">
            <v:imagedata r:id="rId27" o:title=""/>
          </v:shape>
          <o:OLEObject Type="Embed" ProgID="Visio.Drawing.15" ShapeID="_x0000_i1030" DrawAspect="Content" ObjectID="_1491473460" r:id="rId28"/>
        </w:object>
      </w:r>
      <w:r w:rsidR="00703E59">
        <w:br/>
        <w:t>Attribute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703E59" w:rsidTr="004D1FB4">
        <w:tc>
          <w:tcPr>
            <w:tcW w:w="1008" w:type="dxa"/>
            <w:shd w:val="clear" w:color="auto" w:fill="BFBFBF" w:themeFill="background1" w:themeFillShade="BF"/>
          </w:tcPr>
          <w:p w:rsidR="00703E59" w:rsidRDefault="00703E59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703E59" w:rsidRDefault="00703E59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703E59" w:rsidRDefault="00703E59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703E59" w:rsidRDefault="00703E59" w:rsidP="004D1FB4">
            <w:r>
              <w:t>Remarks</w:t>
            </w:r>
          </w:p>
        </w:tc>
      </w:tr>
      <w:tr w:rsidR="00703E59" w:rsidTr="004D1FB4">
        <w:tc>
          <w:tcPr>
            <w:tcW w:w="1008" w:type="dxa"/>
          </w:tcPr>
          <w:p w:rsidR="00703E59" w:rsidRDefault="00703E59" w:rsidP="004D1FB4">
            <w:r>
              <w:t>1</w:t>
            </w:r>
          </w:p>
        </w:tc>
        <w:tc>
          <w:tcPr>
            <w:tcW w:w="2790" w:type="dxa"/>
          </w:tcPr>
          <w:p w:rsidR="00703E59" w:rsidRDefault="00703E59" w:rsidP="004D1FB4">
            <w:r>
              <w:t>id</w:t>
            </w:r>
          </w:p>
        </w:tc>
        <w:tc>
          <w:tcPr>
            <w:tcW w:w="3384" w:type="dxa"/>
          </w:tcPr>
          <w:p w:rsidR="00703E59" w:rsidRDefault="00703E59" w:rsidP="00C65491">
            <w:r>
              <w:t xml:space="preserve">A variable of </w:t>
            </w:r>
            <w:r w:rsidR="00C65491">
              <w:t>Message’s</w:t>
            </w:r>
            <w:r>
              <w:t xml:space="preserve"> id</w:t>
            </w:r>
          </w:p>
        </w:tc>
        <w:tc>
          <w:tcPr>
            <w:tcW w:w="2394" w:type="dxa"/>
          </w:tcPr>
          <w:p w:rsidR="00703E59" w:rsidRDefault="00703E59" w:rsidP="004D1FB4">
            <w:r>
              <w:t>Return type: long</w:t>
            </w:r>
          </w:p>
        </w:tc>
      </w:tr>
      <w:tr w:rsidR="00703E59" w:rsidTr="004D1FB4">
        <w:tc>
          <w:tcPr>
            <w:tcW w:w="1008" w:type="dxa"/>
          </w:tcPr>
          <w:p w:rsidR="00703E59" w:rsidRDefault="00703E59" w:rsidP="004D1FB4">
            <w:r>
              <w:t>2</w:t>
            </w:r>
          </w:p>
        </w:tc>
        <w:tc>
          <w:tcPr>
            <w:tcW w:w="2790" w:type="dxa"/>
          </w:tcPr>
          <w:p w:rsidR="00703E59" w:rsidRDefault="00C65491" w:rsidP="00C65491">
            <w:r>
              <w:t>title</w:t>
            </w:r>
          </w:p>
        </w:tc>
        <w:tc>
          <w:tcPr>
            <w:tcW w:w="3384" w:type="dxa"/>
          </w:tcPr>
          <w:p w:rsidR="00703E59" w:rsidRDefault="00703E59" w:rsidP="004D1FB4">
            <w:r>
              <w:t xml:space="preserve">A </w:t>
            </w:r>
            <w:r w:rsidR="00C65491">
              <w:t>variable of Message</w:t>
            </w:r>
            <w:r>
              <w:t>’</w:t>
            </w:r>
            <w:r w:rsidR="00C65491">
              <w:t>s</w:t>
            </w:r>
            <w:r>
              <w:t xml:space="preserve"> </w:t>
            </w:r>
            <w:r w:rsidR="00C65491">
              <w:t>title</w:t>
            </w:r>
          </w:p>
        </w:tc>
        <w:tc>
          <w:tcPr>
            <w:tcW w:w="2394" w:type="dxa"/>
          </w:tcPr>
          <w:p w:rsidR="00703E59" w:rsidRDefault="00703E59" w:rsidP="004D1FB4">
            <w:r>
              <w:t>Return type : string</w:t>
            </w:r>
          </w:p>
        </w:tc>
      </w:tr>
      <w:tr w:rsidR="00703E59" w:rsidTr="004D1FB4">
        <w:tc>
          <w:tcPr>
            <w:tcW w:w="1008" w:type="dxa"/>
          </w:tcPr>
          <w:p w:rsidR="00703E59" w:rsidRDefault="00703E59" w:rsidP="004D1FB4">
            <w:r>
              <w:t>3</w:t>
            </w:r>
          </w:p>
        </w:tc>
        <w:tc>
          <w:tcPr>
            <w:tcW w:w="2790" w:type="dxa"/>
          </w:tcPr>
          <w:p w:rsidR="00703E59" w:rsidRDefault="00C65491" w:rsidP="004D1FB4">
            <w:r>
              <w:t>date</w:t>
            </w:r>
          </w:p>
        </w:tc>
        <w:tc>
          <w:tcPr>
            <w:tcW w:w="3384" w:type="dxa"/>
          </w:tcPr>
          <w:p w:rsidR="00703E59" w:rsidRDefault="00C65491" w:rsidP="004D1FB4">
            <w:r>
              <w:t>A variable of Message</w:t>
            </w:r>
            <w:r w:rsidR="00703E59">
              <w:t>’</w:t>
            </w:r>
            <w:r>
              <w:t>s date</w:t>
            </w:r>
            <w:r w:rsidR="00703E59">
              <w:t xml:space="preserve"> </w:t>
            </w:r>
          </w:p>
        </w:tc>
        <w:tc>
          <w:tcPr>
            <w:tcW w:w="2394" w:type="dxa"/>
          </w:tcPr>
          <w:p w:rsidR="00703E59" w:rsidRDefault="00703E59" w:rsidP="004D1FB4">
            <w:r>
              <w:t xml:space="preserve">Return type: </w:t>
            </w:r>
            <w:proofErr w:type="spellStart"/>
            <w:r w:rsidR="00C65491">
              <w:t>int</w:t>
            </w:r>
            <w:proofErr w:type="spellEnd"/>
          </w:p>
        </w:tc>
      </w:tr>
      <w:tr w:rsidR="00703E59" w:rsidTr="004D1FB4">
        <w:tc>
          <w:tcPr>
            <w:tcW w:w="1008" w:type="dxa"/>
          </w:tcPr>
          <w:p w:rsidR="00703E59" w:rsidRDefault="00C65491" w:rsidP="004D1FB4">
            <w:r>
              <w:t>4</w:t>
            </w:r>
          </w:p>
        </w:tc>
        <w:tc>
          <w:tcPr>
            <w:tcW w:w="2790" w:type="dxa"/>
          </w:tcPr>
          <w:p w:rsidR="00703E59" w:rsidRDefault="00C65491" w:rsidP="004D1FB4">
            <w:r>
              <w:t>time</w:t>
            </w:r>
          </w:p>
        </w:tc>
        <w:tc>
          <w:tcPr>
            <w:tcW w:w="3384" w:type="dxa"/>
          </w:tcPr>
          <w:p w:rsidR="00703E59" w:rsidRDefault="00C65491" w:rsidP="004D1FB4">
            <w:r>
              <w:t>A variable of Message’s time</w:t>
            </w:r>
          </w:p>
        </w:tc>
        <w:tc>
          <w:tcPr>
            <w:tcW w:w="2394" w:type="dxa"/>
          </w:tcPr>
          <w:p w:rsidR="00703E59" w:rsidRDefault="00C65491" w:rsidP="004D1FB4">
            <w:r>
              <w:t>Return type : string</w:t>
            </w:r>
          </w:p>
        </w:tc>
      </w:tr>
      <w:tr w:rsidR="00C65491" w:rsidTr="004D1FB4">
        <w:tc>
          <w:tcPr>
            <w:tcW w:w="1008" w:type="dxa"/>
          </w:tcPr>
          <w:p w:rsidR="00C65491" w:rsidRDefault="00C65491" w:rsidP="004D1FB4">
            <w:r>
              <w:t>5</w:t>
            </w:r>
          </w:p>
        </w:tc>
        <w:tc>
          <w:tcPr>
            <w:tcW w:w="2790" w:type="dxa"/>
          </w:tcPr>
          <w:p w:rsidR="00C65491" w:rsidRDefault="00C65491" w:rsidP="004D1FB4">
            <w:r>
              <w:t>description</w:t>
            </w:r>
          </w:p>
        </w:tc>
        <w:tc>
          <w:tcPr>
            <w:tcW w:w="3384" w:type="dxa"/>
          </w:tcPr>
          <w:p w:rsidR="00C65491" w:rsidRDefault="00C65491" w:rsidP="004D1FB4">
            <w:r>
              <w:t>A variable of Message’s description</w:t>
            </w:r>
          </w:p>
        </w:tc>
        <w:tc>
          <w:tcPr>
            <w:tcW w:w="2394" w:type="dxa"/>
          </w:tcPr>
          <w:p w:rsidR="00C65491" w:rsidRDefault="00C65491" w:rsidP="004D1FB4">
            <w:r>
              <w:t>Return type : string</w:t>
            </w:r>
          </w:p>
        </w:tc>
      </w:tr>
    </w:tbl>
    <w:p w:rsidR="006C2AC8" w:rsidRPr="006C2AC8" w:rsidRDefault="006C2AC8" w:rsidP="00BE2F87">
      <w:pPr>
        <w:rPr>
          <w:szCs w:val="22"/>
        </w:rPr>
      </w:pPr>
      <w:r w:rsidRPr="006C2AC8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6C2AC8" w:rsidTr="004D1FB4">
        <w:tc>
          <w:tcPr>
            <w:tcW w:w="1008" w:type="dxa"/>
            <w:shd w:val="clear" w:color="auto" w:fill="BFBFBF" w:themeFill="background1" w:themeFillShade="BF"/>
          </w:tcPr>
          <w:p w:rsidR="006C2AC8" w:rsidRDefault="006C2AC8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6C2AC8" w:rsidRDefault="006C2AC8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6C2AC8" w:rsidRDefault="006C2AC8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6C2AC8" w:rsidRDefault="006C2AC8" w:rsidP="004D1FB4">
            <w:r>
              <w:t>Remarks</w:t>
            </w:r>
          </w:p>
        </w:tc>
      </w:tr>
      <w:tr w:rsidR="006C2AC8" w:rsidTr="004D1FB4">
        <w:tc>
          <w:tcPr>
            <w:tcW w:w="1008" w:type="dxa"/>
          </w:tcPr>
          <w:p w:rsidR="006C2AC8" w:rsidRDefault="006C2AC8" w:rsidP="004D1FB4">
            <w:r>
              <w:t>1</w:t>
            </w:r>
          </w:p>
        </w:tc>
        <w:tc>
          <w:tcPr>
            <w:tcW w:w="2790" w:type="dxa"/>
          </w:tcPr>
          <w:p w:rsidR="006C2AC8" w:rsidRDefault="006C2AC8" w:rsidP="00AE3940">
            <w:proofErr w:type="spellStart"/>
            <w:r>
              <w:t>get</w:t>
            </w:r>
            <w:r w:rsidR="00AE3940">
              <w:t>MessageId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6C2AC8" w:rsidP="004C3F53">
            <w:r>
              <w:t xml:space="preserve">This method for getting </w:t>
            </w:r>
            <w:r w:rsidR="004C3F53">
              <w:t>message id</w:t>
            </w:r>
          </w:p>
        </w:tc>
        <w:tc>
          <w:tcPr>
            <w:tcW w:w="2394" w:type="dxa"/>
          </w:tcPr>
          <w:p w:rsidR="006C2AC8" w:rsidRDefault="006C2AC8" w:rsidP="004D1FB4">
            <w:r>
              <w:t>Return type: void</w:t>
            </w:r>
          </w:p>
        </w:tc>
      </w:tr>
      <w:tr w:rsidR="006C2AC8" w:rsidTr="004C3F53">
        <w:trPr>
          <w:trHeight w:val="332"/>
        </w:trPr>
        <w:tc>
          <w:tcPr>
            <w:tcW w:w="1008" w:type="dxa"/>
          </w:tcPr>
          <w:p w:rsidR="006C2AC8" w:rsidRDefault="006C2AC8" w:rsidP="004D1FB4">
            <w:r>
              <w:t>2</w:t>
            </w:r>
          </w:p>
        </w:tc>
        <w:tc>
          <w:tcPr>
            <w:tcW w:w="2790" w:type="dxa"/>
          </w:tcPr>
          <w:p w:rsidR="006C2AC8" w:rsidRDefault="006C2AC8" w:rsidP="004D1FB4">
            <w:proofErr w:type="spellStart"/>
            <w:r>
              <w:t>set</w:t>
            </w:r>
            <w:r w:rsidR="00AE3940">
              <w:t>MessageId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6C2AC8" w:rsidP="004C3F53">
            <w:r>
              <w:t xml:space="preserve">This method for setting </w:t>
            </w:r>
            <w:r w:rsidR="004C3F53">
              <w:t>message id</w:t>
            </w:r>
          </w:p>
        </w:tc>
        <w:tc>
          <w:tcPr>
            <w:tcW w:w="2394" w:type="dxa"/>
          </w:tcPr>
          <w:p w:rsidR="006C2AC8" w:rsidRDefault="006C2AC8" w:rsidP="004C3F53">
            <w:r>
              <w:t xml:space="preserve">Return type: </w:t>
            </w:r>
            <w:r w:rsidR="004C3F53">
              <w:t>long</w:t>
            </w:r>
          </w:p>
        </w:tc>
      </w:tr>
      <w:tr w:rsidR="006C2AC8" w:rsidTr="004D1FB4">
        <w:trPr>
          <w:trHeight w:val="602"/>
        </w:trPr>
        <w:tc>
          <w:tcPr>
            <w:tcW w:w="1008" w:type="dxa"/>
          </w:tcPr>
          <w:p w:rsidR="006C2AC8" w:rsidRDefault="006C2AC8" w:rsidP="004D1FB4">
            <w:r>
              <w:t>3</w:t>
            </w:r>
          </w:p>
        </w:tc>
        <w:tc>
          <w:tcPr>
            <w:tcW w:w="2790" w:type="dxa"/>
          </w:tcPr>
          <w:p w:rsidR="006C2AC8" w:rsidRDefault="004C3F53" w:rsidP="004D1FB4">
            <w:proofErr w:type="spellStart"/>
            <w:r>
              <w:t>getTitl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4C3F53" w:rsidP="004D1FB4">
            <w:r>
              <w:t>This method for getting message title</w:t>
            </w:r>
          </w:p>
        </w:tc>
        <w:tc>
          <w:tcPr>
            <w:tcW w:w="2394" w:type="dxa"/>
          </w:tcPr>
          <w:p w:rsidR="006C2AC8" w:rsidRDefault="004C3F53" w:rsidP="004D1FB4">
            <w:r>
              <w:t>Return type : void</w:t>
            </w:r>
          </w:p>
        </w:tc>
      </w:tr>
      <w:tr w:rsidR="006C2AC8" w:rsidTr="004D1FB4">
        <w:trPr>
          <w:trHeight w:val="602"/>
        </w:trPr>
        <w:tc>
          <w:tcPr>
            <w:tcW w:w="1008" w:type="dxa"/>
          </w:tcPr>
          <w:p w:rsidR="006C2AC8" w:rsidRDefault="006C2AC8" w:rsidP="004D1FB4">
            <w:r>
              <w:t>4</w:t>
            </w:r>
          </w:p>
        </w:tc>
        <w:tc>
          <w:tcPr>
            <w:tcW w:w="2790" w:type="dxa"/>
          </w:tcPr>
          <w:p w:rsidR="006C2AC8" w:rsidRDefault="004C3F53" w:rsidP="004D1FB4">
            <w:proofErr w:type="spellStart"/>
            <w:r>
              <w:t>setTitl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4C3F53" w:rsidP="004D1FB4">
            <w:r>
              <w:t>This method for setting message title</w:t>
            </w:r>
          </w:p>
        </w:tc>
        <w:tc>
          <w:tcPr>
            <w:tcW w:w="2394" w:type="dxa"/>
          </w:tcPr>
          <w:p w:rsidR="006C2AC8" w:rsidRDefault="004C3F53" w:rsidP="004D1FB4">
            <w:r>
              <w:t>Return type : string</w:t>
            </w:r>
          </w:p>
        </w:tc>
      </w:tr>
      <w:tr w:rsidR="006C2AC8" w:rsidTr="004D1FB4">
        <w:trPr>
          <w:trHeight w:val="602"/>
        </w:trPr>
        <w:tc>
          <w:tcPr>
            <w:tcW w:w="1008" w:type="dxa"/>
          </w:tcPr>
          <w:p w:rsidR="006C2AC8" w:rsidRDefault="006C2AC8" w:rsidP="004D1FB4">
            <w:r>
              <w:t>5</w:t>
            </w:r>
          </w:p>
        </w:tc>
        <w:tc>
          <w:tcPr>
            <w:tcW w:w="2790" w:type="dxa"/>
          </w:tcPr>
          <w:p w:rsidR="006C2AC8" w:rsidRDefault="004C3F53" w:rsidP="004D1FB4">
            <w:proofErr w:type="spellStart"/>
            <w:r>
              <w:t>getDat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4C3F53" w:rsidP="004D1FB4">
            <w:r>
              <w:t>This method for getting message’s date</w:t>
            </w:r>
          </w:p>
        </w:tc>
        <w:tc>
          <w:tcPr>
            <w:tcW w:w="2394" w:type="dxa"/>
          </w:tcPr>
          <w:p w:rsidR="006C2AC8" w:rsidRDefault="004C3F53" w:rsidP="004D1FB4">
            <w:r>
              <w:t>Return type : void</w:t>
            </w:r>
          </w:p>
        </w:tc>
      </w:tr>
      <w:tr w:rsidR="006C2AC8" w:rsidTr="004D1FB4">
        <w:trPr>
          <w:trHeight w:val="602"/>
        </w:trPr>
        <w:tc>
          <w:tcPr>
            <w:tcW w:w="1008" w:type="dxa"/>
          </w:tcPr>
          <w:p w:rsidR="006C2AC8" w:rsidRDefault="006C2AC8" w:rsidP="004D1FB4">
            <w:r>
              <w:t>6</w:t>
            </w:r>
          </w:p>
        </w:tc>
        <w:tc>
          <w:tcPr>
            <w:tcW w:w="2790" w:type="dxa"/>
          </w:tcPr>
          <w:p w:rsidR="006C2AC8" w:rsidRDefault="004C3F53" w:rsidP="004D1FB4">
            <w:proofErr w:type="spellStart"/>
            <w:r>
              <w:t>setDat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4C3F53" w:rsidP="004D1FB4">
            <w:r>
              <w:t>This method for setting message’s date</w:t>
            </w:r>
          </w:p>
        </w:tc>
        <w:tc>
          <w:tcPr>
            <w:tcW w:w="2394" w:type="dxa"/>
          </w:tcPr>
          <w:p w:rsidR="006C2AC8" w:rsidRDefault="004C3F53" w:rsidP="004D1FB4">
            <w:r>
              <w:t xml:space="preserve">Return type : </w:t>
            </w:r>
            <w:proofErr w:type="spellStart"/>
            <w:r>
              <w:t>int</w:t>
            </w:r>
            <w:proofErr w:type="spellEnd"/>
          </w:p>
        </w:tc>
      </w:tr>
      <w:tr w:rsidR="006C2AC8" w:rsidTr="004D1FB4">
        <w:trPr>
          <w:trHeight w:val="602"/>
        </w:trPr>
        <w:tc>
          <w:tcPr>
            <w:tcW w:w="1008" w:type="dxa"/>
          </w:tcPr>
          <w:p w:rsidR="006C2AC8" w:rsidRDefault="006C2AC8" w:rsidP="004D1FB4">
            <w:r>
              <w:t>7</w:t>
            </w:r>
          </w:p>
        </w:tc>
        <w:tc>
          <w:tcPr>
            <w:tcW w:w="2790" w:type="dxa"/>
          </w:tcPr>
          <w:p w:rsidR="006C2AC8" w:rsidRDefault="004C3F53" w:rsidP="004D1FB4">
            <w:proofErr w:type="spellStart"/>
            <w:r>
              <w:t>getTim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4C3F53" w:rsidP="004D1FB4">
            <w:r>
              <w:t>This method for getting message’s time</w:t>
            </w:r>
          </w:p>
        </w:tc>
        <w:tc>
          <w:tcPr>
            <w:tcW w:w="2394" w:type="dxa"/>
          </w:tcPr>
          <w:p w:rsidR="006C2AC8" w:rsidRDefault="004C3F53" w:rsidP="004D1FB4">
            <w:r>
              <w:t>Return type : void</w:t>
            </w:r>
          </w:p>
        </w:tc>
      </w:tr>
      <w:tr w:rsidR="006C2AC8" w:rsidTr="004D1FB4">
        <w:trPr>
          <w:trHeight w:val="602"/>
        </w:trPr>
        <w:tc>
          <w:tcPr>
            <w:tcW w:w="1008" w:type="dxa"/>
          </w:tcPr>
          <w:p w:rsidR="006C2AC8" w:rsidRDefault="006C2AC8" w:rsidP="004D1FB4">
            <w:r>
              <w:t>8</w:t>
            </w:r>
          </w:p>
        </w:tc>
        <w:tc>
          <w:tcPr>
            <w:tcW w:w="2790" w:type="dxa"/>
          </w:tcPr>
          <w:p w:rsidR="006C2AC8" w:rsidRDefault="004C3F53" w:rsidP="004D1FB4">
            <w:proofErr w:type="spellStart"/>
            <w:r>
              <w:t>setTim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4C3F53" w:rsidP="004D1FB4">
            <w:r>
              <w:t>This method for setting message’s time</w:t>
            </w:r>
          </w:p>
        </w:tc>
        <w:tc>
          <w:tcPr>
            <w:tcW w:w="2394" w:type="dxa"/>
          </w:tcPr>
          <w:p w:rsidR="006C2AC8" w:rsidRDefault="004C3F53" w:rsidP="004D1FB4">
            <w:r>
              <w:t>Return type : string</w:t>
            </w:r>
          </w:p>
        </w:tc>
      </w:tr>
      <w:tr w:rsidR="006C2AC8" w:rsidTr="004D1FB4">
        <w:trPr>
          <w:trHeight w:val="602"/>
        </w:trPr>
        <w:tc>
          <w:tcPr>
            <w:tcW w:w="1008" w:type="dxa"/>
          </w:tcPr>
          <w:p w:rsidR="006C2AC8" w:rsidRDefault="006C2AC8" w:rsidP="004D1FB4">
            <w:r>
              <w:t>9</w:t>
            </w:r>
          </w:p>
        </w:tc>
        <w:tc>
          <w:tcPr>
            <w:tcW w:w="2790" w:type="dxa"/>
          </w:tcPr>
          <w:p w:rsidR="006C2AC8" w:rsidRDefault="004C3F53" w:rsidP="004D1FB4">
            <w:proofErr w:type="spellStart"/>
            <w:r>
              <w:t>getDescrip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4C3F53" w:rsidP="004D1FB4">
            <w:r>
              <w:t>This method for getting message’s description</w:t>
            </w:r>
          </w:p>
        </w:tc>
        <w:tc>
          <w:tcPr>
            <w:tcW w:w="2394" w:type="dxa"/>
          </w:tcPr>
          <w:p w:rsidR="006C2AC8" w:rsidRDefault="004C3F53" w:rsidP="004D1FB4">
            <w:r>
              <w:t>Return type : void</w:t>
            </w:r>
          </w:p>
        </w:tc>
      </w:tr>
      <w:tr w:rsidR="006C2AC8" w:rsidTr="004D1FB4">
        <w:trPr>
          <w:trHeight w:val="602"/>
        </w:trPr>
        <w:tc>
          <w:tcPr>
            <w:tcW w:w="1008" w:type="dxa"/>
          </w:tcPr>
          <w:p w:rsidR="006C2AC8" w:rsidRDefault="006C2AC8" w:rsidP="004D1FB4">
            <w:r>
              <w:lastRenderedPageBreak/>
              <w:t>10</w:t>
            </w:r>
          </w:p>
        </w:tc>
        <w:tc>
          <w:tcPr>
            <w:tcW w:w="2790" w:type="dxa"/>
          </w:tcPr>
          <w:p w:rsidR="006C2AC8" w:rsidRDefault="004C3F53" w:rsidP="004D1FB4">
            <w:proofErr w:type="spellStart"/>
            <w:r>
              <w:t>setDescrip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C2AC8" w:rsidRDefault="004C3F53" w:rsidP="004D1FB4">
            <w:r>
              <w:t>This method for setting message’s description</w:t>
            </w:r>
          </w:p>
        </w:tc>
        <w:tc>
          <w:tcPr>
            <w:tcW w:w="2394" w:type="dxa"/>
          </w:tcPr>
          <w:p w:rsidR="006C2AC8" w:rsidRDefault="004C3F53" w:rsidP="004D1FB4">
            <w:r>
              <w:t>Return type : string</w:t>
            </w:r>
          </w:p>
        </w:tc>
      </w:tr>
    </w:tbl>
    <w:p w:rsidR="00C506A6" w:rsidRPr="00A214E2" w:rsidRDefault="00A214E2" w:rsidP="00BE2F87">
      <w:pPr>
        <w:rPr>
          <w:b/>
          <w:bCs/>
          <w:sz w:val="36"/>
          <w:szCs w:val="36"/>
        </w:rPr>
      </w:pPr>
      <w:r w:rsidRPr="00A214E2">
        <w:rPr>
          <w:b/>
          <w:bCs/>
          <w:sz w:val="36"/>
          <w:szCs w:val="36"/>
        </w:rPr>
        <w:br/>
      </w:r>
      <w:r w:rsidR="0014562A">
        <w:rPr>
          <w:b/>
          <w:bCs/>
          <w:sz w:val="36"/>
          <w:szCs w:val="36"/>
        </w:rPr>
        <w:t>History</w:t>
      </w:r>
      <w:r w:rsidR="0014562A">
        <w:rPr>
          <w:b/>
          <w:bCs/>
          <w:sz w:val="36"/>
          <w:szCs w:val="36"/>
        </w:rPr>
        <w:br/>
      </w:r>
      <w:r w:rsidR="003B06C4">
        <w:object w:dxaOrig="3855" w:dyaOrig="1515">
          <v:shape id="_x0000_i1031" type="#_x0000_t75" style="width:192.75pt;height:75.75pt" o:ole="">
            <v:imagedata r:id="rId29" o:title=""/>
          </v:shape>
          <o:OLEObject Type="Embed" ProgID="Visio.Drawing.15" ShapeID="_x0000_i1031" DrawAspect="Content" ObjectID="_1491473461" r:id="rId30"/>
        </w:object>
      </w:r>
      <w:r w:rsidRPr="00A214E2">
        <w:rPr>
          <w:b/>
          <w:bCs/>
          <w:sz w:val="36"/>
          <w:szCs w:val="36"/>
        </w:rPr>
        <w:br/>
      </w:r>
      <w:r w:rsidR="00C506A6" w:rsidRPr="00C506A6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C506A6" w:rsidTr="004D1FB4">
        <w:tc>
          <w:tcPr>
            <w:tcW w:w="1008" w:type="dxa"/>
            <w:shd w:val="clear" w:color="auto" w:fill="BFBFBF" w:themeFill="background1" w:themeFillShade="BF"/>
          </w:tcPr>
          <w:p w:rsidR="00C506A6" w:rsidRDefault="00C506A6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C506A6" w:rsidRDefault="00C506A6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C506A6" w:rsidRDefault="00C506A6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C506A6" w:rsidRDefault="00C506A6" w:rsidP="004D1FB4">
            <w:r>
              <w:t>Remarks</w:t>
            </w:r>
          </w:p>
        </w:tc>
      </w:tr>
      <w:tr w:rsidR="00C506A6" w:rsidTr="004D1FB4">
        <w:tc>
          <w:tcPr>
            <w:tcW w:w="1008" w:type="dxa"/>
          </w:tcPr>
          <w:p w:rsidR="00C506A6" w:rsidRDefault="00C506A6" w:rsidP="004D1FB4">
            <w:r>
              <w:t>1</w:t>
            </w:r>
          </w:p>
        </w:tc>
        <w:tc>
          <w:tcPr>
            <w:tcW w:w="2790" w:type="dxa"/>
          </w:tcPr>
          <w:p w:rsidR="00C506A6" w:rsidRDefault="00C506A6" w:rsidP="00C506A6">
            <w:proofErr w:type="spellStart"/>
            <w:r>
              <w:t>getHistor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506A6" w:rsidRDefault="00ED7307" w:rsidP="004D1FB4">
            <w:r>
              <w:t>This method returns all</w:t>
            </w:r>
            <w:r w:rsidR="00C506A6">
              <w:t xml:space="preserve"> message list</w:t>
            </w:r>
          </w:p>
        </w:tc>
        <w:tc>
          <w:tcPr>
            <w:tcW w:w="2394" w:type="dxa"/>
          </w:tcPr>
          <w:p w:rsidR="00C506A6" w:rsidRDefault="00C506A6" w:rsidP="008C616F">
            <w:r>
              <w:t>Return type: List&lt;</w:t>
            </w:r>
            <w:r w:rsidR="008C616F">
              <w:t>History</w:t>
            </w:r>
            <w:r>
              <w:t>&gt;</w:t>
            </w:r>
          </w:p>
        </w:tc>
      </w:tr>
      <w:tr w:rsidR="00C506A6" w:rsidTr="004D1FB4">
        <w:tc>
          <w:tcPr>
            <w:tcW w:w="1008" w:type="dxa"/>
          </w:tcPr>
          <w:p w:rsidR="00C506A6" w:rsidRDefault="008C616F" w:rsidP="004D1FB4">
            <w:r>
              <w:t>2</w:t>
            </w:r>
          </w:p>
        </w:tc>
        <w:tc>
          <w:tcPr>
            <w:tcW w:w="2790" w:type="dxa"/>
          </w:tcPr>
          <w:p w:rsidR="00C506A6" w:rsidRDefault="00250335" w:rsidP="004D1FB4">
            <w:proofErr w:type="spellStart"/>
            <w:r>
              <w:t>updateHistory</w:t>
            </w:r>
            <w:proofErr w:type="spellEnd"/>
            <w:r w:rsidR="00C506A6">
              <w:t>()</w:t>
            </w:r>
          </w:p>
        </w:tc>
        <w:tc>
          <w:tcPr>
            <w:tcW w:w="3384" w:type="dxa"/>
          </w:tcPr>
          <w:p w:rsidR="00C506A6" w:rsidRDefault="00C506A6" w:rsidP="00250335">
            <w:r>
              <w:t xml:space="preserve">This method takes a </w:t>
            </w:r>
            <w:r w:rsidR="00250335">
              <w:t>History</w:t>
            </w:r>
            <w:r>
              <w:t xml:space="preserve"> object, then </w:t>
            </w:r>
            <w:r w:rsidR="00250335">
              <w:t xml:space="preserve">store a newly history </w:t>
            </w:r>
            <w:r w:rsidR="00A2564E">
              <w:t xml:space="preserve">object </w:t>
            </w:r>
            <w:r w:rsidR="008C616F">
              <w:t>in</w:t>
            </w:r>
            <w:r w:rsidR="00250335">
              <w:t xml:space="preserve"> the database</w:t>
            </w:r>
            <w:r>
              <w:t>.</w:t>
            </w:r>
          </w:p>
        </w:tc>
        <w:tc>
          <w:tcPr>
            <w:tcW w:w="2394" w:type="dxa"/>
          </w:tcPr>
          <w:p w:rsidR="00C506A6" w:rsidRDefault="00C506A6" w:rsidP="003B06C4">
            <w:r>
              <w:t xml:space="preserve">Return type: </w:t>
            </w:r>
            <w:r w:rsidR="003B06C4">
              <w:t>History</w:t>
            </w:r>
            <w:r>
              <w:t xml:space="preserve"> </w:t>
            </w:r>
            <w:r>
              <w:br/>
              <w:t xml:space="preserve">Parameter: </w:t>
            </w:r>
            <w:r w:rsidR="003B06C4">
              <w:t>History</w:t>
            </w:r>
          </w:p>
        </w:tc>
      </w:tr>
    </w:tbl>
    <w:p w:rsidR="003B06C4" w:rsidRPr="00A214E2" w:rsidRDefault="003B06C4" w:rsidP="00BE2F87">
      <w:pPr>
        <w:rPr>
          <w:b/>
          <w:bCs/>
          <w:sz w:val="36"/>
          <w:szCs w:val="36"/>
        </w:rPr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object w:dxaOrig="3991" w:dyaOrig="1740">
          <v:shape id="_x0000_i1032" type="#_x0000_t75" style="width:199.5pt;height:87pt" o:ole="">
            <v:imagedata r:id="rId31" o:title=""/>
          </v:shape>
          <o:OLEObject Type="Embed" ProgID="Visio.Drawing.15" ShapeID="_x0000_i1032" DrawAspect="Content" ObjectID="_1491473462" r:id="rId32"/>
        </w:object>
      </w:r>
      <w:r w:rsidR="00A214E2" w:rsidRPr="00A214E2">
        <w:rPr>
          <w:b/>
          <w:bCs/>
          <w:sz w:val="36"/>
          <w:szCs w:val="36"/>
        </w:rPr>
        <w:br/>
      </w:r>
      <w:r w:rsidRPr="003B06C4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8C616F" w:rsidTr="004D1FB4">
        <w:tc>
          <w:tcPr>
            <w:tcW w:w="1008" w:type="dxa"/>
            <w:shd w:val="clear" w:color="auto" w:fill="BFBFBF" w:themeFill="background1" w:themeFillShade="BF"/>
          </w:tcPr>
          <w:p w:rsidR="008C616F" w:rsidRDefault="008C616F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8C616F" w:rsidRDefault="008C616F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8C616F" w:rsidRDefault="008C616F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8C616F" w:rsidRDefault="008C616F" w:rsidP="004D1FB4">
            <w:r>
              <w:t>Remarks</w:t>
            </w:r>
          </w:p>
        </w:tc>
      </w:tr>
      <w:tr w:rsidR="008C616F" w:rsidTr="004D1FB4">
        <w:tc>
          <w:tcPr>
            <w:tcW w:w="1008" w:type="dxa"/>
          </w:tcPr>
          <w:p w:rsidR="008C616F" w:rsidRDefault="008C616F" w:rsidP="004D1FB4">
            <w:r>
              <w:t>1</w:t>
            </w:r>
          </w:p>
        </w:tc>
        <w:tc>
          <w:tcPr>
            <w:tcW w:w="2790" w:type="dxa"/>
          </w:tcPr>
          <w:p w:rsidR="008C616F" w:rsidRDefault="008C616F" w:rsidP="004D1FB4">
            <w:proofErr w:type="spellStart"/>
            <w:r>
              <w:t>getHistor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8C616F" w:rsidRDefault="008C616F" w:rsidP="004D1FB4">
            <w:r>
              <w:t>This method returns the message list</w:t>
            </w:r>
          </w:p>
        </w:tc>
        <w:tc>
          <w:tcPr>
            <w:tcW w:w="2394" w:type="dxa"/>
          </w:tcPr>
          <w:p w:rsidR="008C616F" w:rsidRDefault="008C616F" w:rsidP="004D1FB4">
            <w:r>
              <w:t>Return type: List&lt;History&gt;</w:t>
            </w:r>
          </w:p>
        </w:tc>
      </w:tr>
      <w:tr w:rsidR="008C616F" w:rsidTr="004D1FB4">
        <w:tc>
          <w:tcPr>
            <w:tcW w:w="1008" w:type="dxa"/>
          </w:tcPr>
          <w:p w:rsidR="008C616F" w:rsidRDefault="008C616F" w:rsidP="004D1FB4">
            <w:r>
              <w:t>2</w:t>
            </w:r>
          </w:p>
        </w:tc>
        <w:tc>
          <w:tcPr>
            <w:tcW w:w="2790" w:type="dxa"/>
          </w:tcPr>
          <w:p w:rsidR="008C616F" w:rsidRDefault="008C616F" w:rsidP="004D1FB4">
            <w:proofErr w:type="spellStart"/>
            <w:r>
              <w:t>updateHistor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8C616F" w:rsidRDefault="008C616F" w:rsidP="004D1FB4">
            <w:r>
              <w:t>This method takes a History object, then store a newly history in the database.</w:t>
            </w:r>
          </w:p>
        </w:tc>
        <w:tc>
          <w:tcPr>
            <w:tcW w:w="2394" w:type="dxa"/>
          </w:tcPr>
          <w:p w:rsidR="008C616F" w:rsidRDefault="008C616F" w:rsidP="004D1FB4">
            <w:r>
              <w:t xml:space="preserve">Return type: History </w:t>
            </w:r>
            <w:r>
              <w:br/>
              <w:t>Parameter: History</w:t>
            </w:r>
          </w:p>
        </w:tc>
      </w:tr>
    </w:tbl>
    <w:p w:rsidR="008C616F" w:rsidRDefault="008C616F" w:rsidP="00BE2F87">
      <w:r>
        <w:lastRenderedPageBreak/>
        <w:br/>
      </w:r>
      <w:r>
        <w:object w:dxaOrig="3975" w:dyaOrig="1740">
          <v:shape id="_x0000_i1033" type="#_x0000_t75" style="width:198.75pt;height:87pt" o:ole="">
            <v:imagedata r:id="rId33" o:title=""/>
          </v:shape>
          <o:OLEObject Type="Embed" ProgID="Visio.Drawing.15" ShapeID="_x0000_i1033" DrawAspect="Content" ObjectID="_1491473463" r:id="rId34"/>
        </w:object>
      </w:r>
      <w:r>
        <w:br/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8C616F" w:rsidTr="004D1FB4">
        <w:tc>
          <w:tcPr>
            <w:tcW w:w="1008" w:type="dxa"/>
            <w:shd w:val="clear" w:color="auto" w:fill="BFBFBF" w:themeFill="background1" w:themeFillShade="BF"/>
          </w:tcPr>
          <w:p w:rsidR="008C616F" w:rsidRDefault="008C616F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8C616F" w:rsidRDefault="008C616F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8C616F" w:rsidRDefault="008C616F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8C616F" w:rsidRDefault="008C616F" w:rsidP="004D1FB4">
            <w:r>
              <w:t>Remarks</w:t>
            </w:r>
          </w:p>
        </w:tc>
      </w:tr>
      <w:tr w:rsidR="008C616F" w:rsidTr="004D1FB4">
        <w:tc>
          <w:tcPr>
            <w:tcW w:w="1008" w:type="dxa"/>
          </w:tcPr>
          <w:p w:rsidR="008C616F" w:rsidRDefault="008C616F" w:rsidP="004D1FB4">
            <w:r>
              <w:t>1</w:t>
            </w:r>
          </w:p>
        </w:tc>
        <w:tc>
          <w:tcPr>
            <w:tcW w:w="2790" w:type="dxa"/>
          </w:tcPr>
          <w:p w:rsidR="008C616F" w:rsidRDefault="008C616F" w:rsidP="004D1FB4">
            <w:proofErr w:type="spellStart"/>
            <w:r>
              <w:t>getHistor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8C616F" w:rsidRDefault="008C616F" w:rsidP="004D1FB4">
            <w:r>
              <w:t>This method returns the message list</w:t>
            </w:r>
          </w:p>
        </w:tc>
        <w:tc>
          <w:tcPr>
            <w:tcW w:w="2394" w:type="dxa"/>
          </w:tcPr>
          <w:p w:rsidR="008C616F" w:rsidRDefault="008C616F" w:rsidP="004D1FB4">
            <w:r>
              <w:t>Return type: List&lt;History&gt;</w:t>
            </w:r>
          </w:p>
        </w:tc>
      </w:tr>
      <w:tr w:rsidR="008C616F" w:rsidTr="004D1FB4">
        <w:tc>
          <w:tcPr>
            <w:tcW w:w="1008" w:type="dxa"/>
          </w:tcPr>
          <w:p w:rsidR="008C616F" w:rsidRDefault="008C616F" w:rsidP="004D1FB4">
            <w:r>
              <w:t>2</w:t>
            </w:r>
          </w:p>
        </w:tc>
        <w:tc>
          <w:tcPr>
            <w:tcW w:w="2790" w:type="dxa"/>
          </w:tcPr>
          <w:p w:rsidR="008C616F" w:rsidRDefault="008C616F" w:rsidP="004D1FB4">
            <w:proofErr w:type="spellStart"/>
            <w:r>
              <w:t>updateHistor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8C616F" w:rsidRDefault="008C616F" w:rsidP="004D1FB4">
            <w:r>
              <w:t>This method takes a History object, then store a newly history in the database.</w:t>
            </w:r>
          </w:p>
        </w:tc>
        <w:tc>
          <w:tcPr>
            <w:tcW w:w="2394" w:type="dxa"/>
          </w:tcPr>
          <w:p w:rsidR="008C616F" w:rsidRDefault="008C616F" w:rsidP="004D1FB4">
            <w:r>
              <w:t xml:space="preserve">Return type: History </w:t>
            </w:r>
            <w:r>
              <w:br/>
              <w:t>Parameter: History</w:t>
            </w:r>
          </w:p>
        </w:tc>
      </w:tr>
    </w:tbl>
    <w:p w:rsidR="008C616F" w:rsidRPr="00A214E2" w:rsidRDefault="006D2F84" w:rsidP="00BE2F87">
      <w:pPr>
        <w:rPr>
          <w:b/>
          <w:bCs/>
          <w:sz w:val="36"/>
          <w:szCs w:val="36"/>
        </w:rPr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 w:rsidR="008C616F">
        <w:br/>
      </w:r>
      <w:r w:rsidR="008C616F">
        <w:object w:dxaOrig="3840" w:dyaOrig="1515">
          <v:shape id="_x0000_i1034" type="#_x0000_t75" style="width:192pt;height:75.75pt" o:ole="">
            <v:imagedata r:id="rId35" o:title=""/>
          </v:shape>
          <o:OLEObject Type="Embed" ProgID="Visio.Drawing.15" ShapeID="_x0000_i1034" DrawAspect="Content" ObjectID="_1491473464" r:id="rId36"/>
        </w:object>
      </w:r>
      <w:r w:rsidR="008C616F">
        <w:br/>
      </w:r>
      <w:r w:rsidR="008C616F" w:rsidRPr="008C616F">
        <w:rPr>
          <w:szCs w:val="22"/>
        </w:rPr>
        <w:t>Attribute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8C616F" w:rsidTr="004D1FB4">
        <w:tc>
          <w:tcPr>
            <w:tcW w:w="1008" w:type="dxa"/>
            <w:shd w:val="clear" w:color="auto" w:fill="BFBFBF" w:themeFill="background1" w:themeFillShade="BF"/>
          </w:tcPr>
          <w:p w:rsidR="008C616F" w:rsidRDefault="008C616F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8C616F" w:rsidRDefault="008C616F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8C616F" w:rsidRDefault="008C616F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8C616F" w:rsidRDefault="008C616F" w:rsidP="004D1FB4">
            <w:r>
              <w:t>Remarks</w:t>
            </w:r>
          </w:p>
        </w:tc>
      </w:tr>
      <w:tr w:rsidR="008C616F" w:rsidTr="004D1FB4">
        <w:tc>
          <w:tcPr>
            <w:tcW w:w="1008" w:type="dxa"/>
          </w:tcPr>
          <w:p w:rsidR="008C616F" w:rsidRDefault="008C616F" w:rsidP="004D1FB4">
            <w:r>
              <w:t>1</w:t>
            </w:r>
          </w:p>
        </w:tc>
        <w:tc>
          <w:tcPr>
            <w:tcW w:w="2790" w:type="dxa"/>
          </w:tcPr>
          <w:p w:rsidR="008C616F" w:rsidRDefault="008C616F" w:rsidP="004D1FB4">
            <w:r>
              <w:t>description</w:t>
            </w:r>
          </w:p>
        </w:tc>
        <w:tc>
          <w:tcPr>
            <w:tcW w:w="3384" w:type="dxa"/>
          </w:tcPr>
          <w:p w:rsidR="008C616F" w:rsidRDefault="008C616F" w:rsidP="004D1FB4">
            <w:r>
              <w:t xml:space="preserve">A variable of </w:t>
            </w:r>
            <w:r w:rsidR="00F76B4F">
              <w:t>History’s</w:t>
            </w:r>
            <w:r>
              <w:t xml:space="preserve"> </w:t>
            </w:r>
            <w:r w:rsidR="00F76B4F">
              <w:t>description</w:t>
            </w:r>
          </w:p>
        </w:tc>
        <w:tc>
          <w:tcPr>
            <w:tcW w:w="2394" w:type="dxa"/>
          </w:tcPr>
          <w:p w:rsidR="008C616F" w:rsidRDefault="008C616F" w:rsidP="004D1FB4">
            <w:r>
              <w:t xml:space="preserve">Return type: </w:t>
            </w:r>
            <w:r w:rsidR="00F76B4F">
              <w:t>string</w:t>
            </w:r>
          </w:p>
        </w:tc>
      </w:tr>
    </w:tbl>
    <w:p w:rsidR="00F76B4F" w:rsidRPr="006D2F84" w:rsidRDefault="006D2F84" w:rsidP="00BE2F87">
      <w:pPr>
        <w:rPr>
          <w:szCs w:val="22"/>
        </w:rPr>
      </w:pPr>
      <w:r>
        <w:rPr>
          <w:szCs w:val="22"/>
        </w:rPr>
        <w:br/>
      </w:r>
      <w:r w:rsidRPr="006D2F84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F76B4F" w:rsidTr="004D1FB4">
        <w:tc>
          <w:tcPr>
            <w:tcW w:w="1008" w:type="dxa"/>
            <w:shd w:val="clear" w:color="auto" w:fill="BFBFBF" w:themeFill="background1" w:themeFillShade="BF"/>
          </w:tcPr>
          <w:p w:rsidR="00F76B4F" w:rsidRDefault="00F76B4F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F76B4F" w:rsidRDefault="00F76B4F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F76B4F" w:rsidRDefault="00F76B4F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F76B4F" w:rsidRDefault="00F76B4F" w:rsidP="004D1FB4">
            <w:r>
              <w:t>Remarks</w:t>
            </w:r>
          </w:p>
        </w:tc>
      </w:tr>
      <w:tr w:rsidR="00F76B4F" w:rsidTr="004D1FB4">
        <w:tc>
          <w:tcPr>
            <w:tcW w:w="1008" w:type="dxa"/>
          </w:tcPr>
          <w:p w:rsidR="00F76B4F" w:rsidRDefault="00F76B4F" w:rsidP="004D1FB4">
            <w:r>
              <w:t>1</w:t>
            </w:r>
          </w:p>
        </w:tc>
        <w:tc>
          <w:tcPr>
            <w:tcW w:w="2790" w:type="dxa"/>
          </w:tcPr>
          <w:p w:rsidR="00F76B4F" w:rsidRDefault="00F76B4F" w:rsidP="00F76B4F">
            <w:proofErr w:type="spellStart"/>
            <w:r>
              <w:t>getDescrip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F76B4F" w:rsidRDefault="00F76B4F" w:rsidP="006D2F84">
            <w:r>
              <w:t xml:space="preserve">This method </w:t>
            </w:r>
            <w:r w:rsidR="006D2F84">
              <w:t>for getting history description</w:t>
            </w:r>
          </w:p>
        </w:tc>
        <w:tc>
          <w:tcPr>
            <w:tcW w:w="2394" w:type="dxa"/>
          </w:tcPr>
          <w:p w:rsidR="00F76B4F" w:rsidRDefault="00F76B4F" w:rsidP="006D2F84">
            <w:r>
              <w:t xml:space="preserve">Return type: </w:t>
            </w:r>
            <w:r w:rsidR="006D2F84">
              <w:t>void</w:t>
            </w:r>
          </w:p>
        </w:tc>
      </w:tr>
      <w:tr w:rsidR="00F76B4F" w:rsidTr="006D2F84">
        <w:trPr>
          <w:trHeight w:val="602"/>
        </w:trPr>
        <w:tc>
          <w:tcPr>
            <w:tcW w:w="1008" w:type="dxa"/>
          </w:tcPr>
          <w:p w:rsidR="00F76B4F" w:rsidRDefault="00F76B4F" w:rsidP="004D1FB4">
            <w:r>
              <w:t>2</w:t>
            </w:r>
          </w:p>
        </w:tc>
        <w:tc>
          <w:tcPr>
            <w:tcW w:w="2790" w:type="dxa"/>
          </w:tcPr>
          <w:p w:rsidR="00F76B4F" w:rsidRDefault="006D2F84" w:rsidP="004D1FB4">
            <w:proofErr w:type="spellStart"/>
            <w:r>
              <w:t>set</w:t>
            </w:r>
            <w:r w:rsidR="00F76B4F">
              <w:t>Description</w:t>
            </w:r>
            <w:proofErr w:type="spellEnd"/>
            <w:r w:rsidR="00F76B4F">
              <w:t>()</w:t>
            </w:r>
          </w:p>
        </w:tc>
        <w:tc>
          <w:tcPr>
            <w:tcW w:w="3384" w:type="dxa"/>
          </w:tcPr>
          <w:p w:rsidR="00F76B4F" w:rsidRDefault="00F76B4F" w:rsidP="006D2F84">
            <w:r>
              <w:t xml:space="preserve">This method </w:t>
            </w:r>
            <w:r w:rsidR="006D2F84">
              <w:t>for setting history description</w:t>
            </w:r>
          </w:p>
        </w:tc>
        <w:tc>
          <w:tcPr>
            <w:tcW w:w="2394" w:type="dxa"/>
          </w:tcPr>
          <w:p w:rsidR="00F76B4F" w:rsidRDefault="00F76B4F" w:rsidP="006D2F84">
            <w:r>
              <w:t xml:space="preserve">Return type: </w:t>
            </w:r>
            <w:r w:rsidR="006D2F84">
              <w:t>string</w:t>
            </w:r>
          </w:p>
        </w:tc>
      </w:tr>
    </w:tbl>
    <w:p w:rsidR="006D2F84" w:rsidRPr="00A214E2" w:rsidRDefault="006D2F84" w:rsidP="00BE2F87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lastRenderedPageBreak/>
        <w:t>Q&amp;A Dharma</w:t>
      </w:r>
      <w:r w:rsidR="00A214E2" w:rsidRPr="00A214E2">
        <w:rPr>
          <w:b/>
          <w:bCs/>
          <w:sz w:val="36"/>
          <w:szCs w:val="36"/>
        </w:rPr>
        <w:br/>
      </w:r>
      <w:r w:rsidR="00F245FC">
        <w:object w:dxaOrig="4395" w:dyaOrig="2235">
          <v:shape id="_x0000_i1046" type="#_x0000_t75" style="width:219.75pt;height:111.75pt" o:ole="">
            <v:imagedata r:id="rId37" o:title=""/>
          </v:shape>
          <o:OLEObject Type="Embed" ProgID="Visio.Drawing.15" ShapeID="_x0000_i1046" DrawAspect="Content" ObjectID="_1491473465" r:id="rId38"/>
        </w:objec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6D2F84" w:rsidTr="004D1FB4">
        <w:tc>
          <w:tcPr>
            <w:tcW w:w="1008" w:type="dxa"/>
            <w:shd w:val="clear" w:color="auto" w:fill="BFBFBF" w:themeFill="background1" w:themeFillShade="BF"/>
          </w:tcPr>
          <w:p w:rsidR="006D2F84" w:rsidRDefault="006D2F84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6D2F84" w:rsidRDefault="006D2F84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6D2F84" w:rsidRDefault="006D2F84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6D2F84" w:rsidRDefault="006D2F84" w:rsidP="004D1FB4">
            <w:r>
              <w:t>Remarks</w:t>
            </w:r>
          </w:p>
        </w:tc>
      </w:tr>
      <w:tr w:rsidR="006D2F84" w:rsidTr="004D1FB4">
        <w:tc>
          <w:tcPr>
            <w:tcW w:w="1008" w:type="dxa"/>
          </w:tcPr>
          <w:p w:rsidR="006D2F84" w:rsidRDefault="006D2F84" w:rsidP="004D1FB4">
            <w:r>
              <w:t>1</w:t>
            </w:r>
          </w:p>
        </w:tc>
        <w:tc>
          <w:tcPr>
            <w:tcW w:w="2790" w:type="dxa"/>
          </w:tcPr>
          <w:p w:rsidR="006D2F84" w:rsidRDefault="006D2F84" w:rsidP="006D2F84">
            <w:proofErr w:type="spellStart"/>
            <w:r>
              <w:t>getQues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D2F84" w:rsidRDefault="006D2F84" w:rsidP="006D2F84">
            <w:r>
              <w:t>This method returns the question’ list</w:t>
            </w:r>
          </w:p>
        </w:tc>
        <w:tc>
          <w:tcPr>
            <w:tcW w:w="2394" w:type="dxa"/>
          </w:tcPr>
          <w:p w:rsidR="006D2F84" w:rsidRDefault="006D2F84" w:rsidP="006D2F84">
            <w:r>
              <w:t>Return type: List&lt;Question&gt;</w:t>
            </w:r>
          </w:p>
        </w:tc>
      </w:tr>
      <w:tr w:rsidR="006D2F84" w:rsidTr="004D1FB4">
        <w:tc>
          <w:tcPr>
            <w:tcW w:w="1008" w:type="dxa"/>
          </w:tcPr>
          <w:p w:rsidR="006D2F84" w:rsidRDefault="006D2F84" w:rsidP="004D1FB4">
            <w:r>
              <w:t>2</w:t>
            </w:r>
          </w:p>
        </w:tc>
        <w:tc>
          <w:tcPr>
            <w:tcW w:w="2790" w:type="dxa"/>
          </w:tcPr>
          <w:p w:rsidR="006D2F84" w:rsidRDefault="006D2F84" w:rsidP="006D2F84">
            <w:proofErr w:type="spellStart"/>
            <w:r>
              <w:t>getQuestionById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D2F84" w:rsidRDefault="006D2F84" w:rsidP="006D2F84">
            <w:r>
              <w:t>This method returns the member via the question’s id</w:t>
            </w:r>
          </w:p>
        </w:tc>
        <w:tc>
          <w:tcPr>
            <w:tcW w:w="2394" w:type="dxa"/>
          </w:tcPr>
          <w:p w:rsidR="006D2F84" w:rsidRDefault="006D2F84" w:rsidP="006D2F84">
            <w:r>
              <w:t>Return type : Question</w:t>
            </w:r>
            <w:r>
              <w:br/>
              <w:t>Parameter : id</w:t>
            </w:r>
          </w:p>
        </w:tc>
      </w:tr>
      <w:tr w:rsidR="006D2F84" w:rsidTr="004D1FB4">
        <w:tc>
          <w:tcPr>
            <w:tcW w:w="1008" w:type="dxa"/>
          </w:tcPr>
          <w:p w:rsidR="006D2F84" w:rsidRDefault="006D2F84" w:rsidP="004D1FB4">
            <w:r>
              <w:t>3</w:t>
            </w:r>
          </w:p>
        </w:tc>
        <w:tc>
          <w:tcPr>
            <w:tcW w:w="2790" w:type="dxa"/>
          </w:tcPr>
          <w:p w:rsidR="006D2F84" w:rsidRDefault="006D2F84" w:rsidP="006D2F84">
            <w:proofErr w:type="spellStart"/>
            <w:r>
              <w:t>addQues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D2F84" w:rsidRDefault="006D2F84" w:rsidP="006D2F84">
            <w:r>
              <w:t xml:space="preserve">This method takes a Question object, </w:t>
            </w:r>
            <w:proofErr w:type="gramStart"/>
            <w:r>
              <w:t>then</w:t>
            </w:r>
            <w:proofErr w:type="gramEnd"/>
            <w:r>
              <w:t xml:space="preserve"> adds a question to the database. </w:t>
            </w:r>
          </w:p>
        </w:tc>
        <w:tc>
          <w:tcPr>
            <w:tcW w:w="2394" w:type="dxa"/>
          </w:tcPr>
          <w:p w:rsidR="006D2F84" w:rsidRDefault="006D2F84" w:rsidP="006D2F84">
            <w:r>
              <w:t>Return type: question</w:t>
            </w:r>
            <w:r>
              <w:br/>
              <w:t>Parameter: Question</w:t>
            </w:r>
          </w:p>
        </w:tc>
      </w:tr>
      <w:tr w:rsidR="006D2F84" w:rsidTr="004D1FB4">
        <w:tc>
          <w:tcPr>
            <w:tcW w:w="1008" w:type="dxa"/>
          </w:tcPr>
          <w:p w:rsidR="006D2F84" w:rsidRDefault="006D2F84" w:rsidP="004D1FB4">
            <w:r>
              <w:t>4</w:t>
            </w:r>
          </w:p>
        </w:tc>
        <w:tc>
          <w:tcPr>
            <w:tcW w:w="2790" w:type="dxa"/>
          </w:tcPr>
          <w:p w:rsidR="006D2F84" w:rsidRDefault="006D2F84" w:rsidP="004D1FB4">
            <w:proofErr w:type="spellStart"/>
            <w:r>
              <w:t>addAnsw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D2F84" w:rsidRDefault="006D2F84" w:rsidP="006D2F84">
            <w:r>
              <w:t xml:space="preserve">This method takes an Answer object, </w:t>
            </w:r>
            <w:proofErr w:type="gramStart"/>
            <w:r>
              <w:t>then</w:t>
            </w:r>
            <w:proofErr w:type="gramEnd"/>
            <w:r>
              <w:t xml:space="preserve"> adds an answer to the database.</w:t>
            </w:r>
          </w:p>
        </w:tc>
        <w:tc>
          <w:tcPr>
            <w:tcW w:w="2394" w:type="dxa"/>
          </w:tcPr>
          <w:p w:rsidR="006D2F84" w:rsidRDefault="006D2F84" w:rsidP="006D2F84">
            <w:r>
              <w:t>Return type: answer</w:t>
            </w:r>
            <w:r>
              <w:br/>
              <w:t>Parameter: Answer</w:t>
            </w:r>
          </w:p>
        </w:tc>
      </w:tr>
      <w:tr w:rsidR="006D2F84" w:rsidTr="004D1FB4">
        <w:tc>
          <w:tcPr>
            <w:tcW w:w="1008" w:type="dxa"/>
          </w:tcPr>
          <w:p w:rsidR="006D2F84" w:rsidRDefault="006D2F84" w:rsidP="004D1FB4">
            <w:r>
              <w:t>5</w:t>
            </w:r>
          </w:p>
        </w:tc>
        <w:tc>
          <w:tcPr>
            <w:tcW w:w="2790" w:type="dxa"/>
          </w:tcPr>
          <w:p w:rsidR="006D2F84" w:rsidRDefault="006D2F84" w:rsidP="004D1FB4">
            <w:proofErr w:type="spellStart"/>
            <w:r>
              <w:t>getUserQues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D2F84" w:rsidRDefault="006D2F84" w:rsidP="006D2F84">
            <w:r>
              <w:t>This method takes a email parameter to get the list’s question</w:t>
            </w:r>
          </w:p>
        </w:tc>
        <w:tc>
          <w:tcPr>
            <w:tcW w:w="2394" w:type="dxa"/>
          </w:tcPr>
          <w:p w:rsidR="006D2F84" w:rsidRDefault="006D2F84" w:rsidP="006D2F84">
            <w:r>
              <w:t>Return type: List&lt;Question&gt;</w:t>
            </w:r>
            <w:r>
              <w:br/>
              <w:t>Parameter: email</w:t>
            </w:r>
          </w:p>
        </w:tc>
      </w:tr>
    </w:tbl>
    <w:p w:rsidR="00C23E46" w:rsidRPr="00A214E2" w:rsidRDefault="00C23E46" w:rsidP="00BE2F87">
      <w:pPr>
        <w:rPr>
          <w:b/>
          <w:bCs/>
          <w:sz w:val="36"/>
          <w:szCs w:val="36"/>
        </w:rPr>
      </w:pPr>
      <w:r>
        <w:br/>
      </w:r>
      <w:r w:rsidR="00651D22">
        <w:object w:dxaOrig="4441" w:dyaOrig="2460">
          <v:shape id="_x0000_i1047" type="#_x0000_t75" style="width:222pt;height:123pt" o:ole="">
            <v:imagedata r:id="rId39" o:title=""/>
          </v:shape>
          <o:OLEObject Type="Embed" ProgID="Visio.Drawing.15" ShapeID="_x0000_i1047" DrawAspect="Content" ObjectID="_1491473466" r:id="rId40"/>
        </w:object>
      </w:r>
      <w:r>
        <w:br/>
      </w:r>
      <w:r w:rsidRPr="00C23E46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C23E46" w:rsidTr="004D1FB4">
        <w:tc>
          <w:tcPr>
            <w:tcW w:w="1008" w:type="dxa"/>
            <w:shd w:val="clear" w:color="auto" w:fill="BFBFBF" w:themeFill="background1" w:themeFillShade="BF"/>
          </w:tcPr>
          <w:p w:rsidR="00C23E46" w:rsidRDefault="00C23E46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C23E46" w:rsidRDefault="00C23E46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C23E46" w:rsidRDefault="00C23E46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C23E46" w:rsidRDefault="00C23E46" w:rsidP="004D1FB4">
            <w:r>
              <w:t>Remarks</w:t>
            </w:r>
          </w:p>
        </w:tc>
      </w:tr>
      <w:tr w:rsidR="00C23E46" w:rsidTr="004D1FB4">
        <w:tc>
          <w:tcPr>
            <w:tcW w:w="1008" w:type="dxa"/>
          </w:tcPr>
          <w:p w:rsidR="00C23E46" w:rsidRDefault="00C23E46" w:rsidP="004D1FB4">
            <w:r>
              <w:t>1</w:t>
            </w:r>
          </w:p>
        </w:tc>
        <w:tc>
          <w:tcPr>
            <w:tcW w:w="2790" w:type="dxa"/>
          </w:tcPr>
          <w:p w:rsidR="00C23E46" w:rsidRDefault="00C23E46" w:rsidP="004D1FB4">
            <w:proofErr w:type="spellStart"/>
            <w:r>
              <w:t>getQues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4D1FB4">
            <w:r>
              <w:t>This method returns the question’ list</w:t>
            </w:r>
          </w:p>
        </w:tc>
        <w:tc>
          <w:tcPr>
            <w:tcW w:w="2394" w:type="dxa"/>
          </w:tcPr>
          <w:p w:rsidR="00C23E46" w:rsidRDefault="00C23E46" w:rsidP="004D1FB4">
            <w:r>
              <w:t>Return type: List&lt;Question&gt;</w:t>
            </w:r>
          </w:p>
        </w:tc>
      </w:tr>
      <w:tr w:rsidR="00C23E46" w:rsidTr="004D1FB4">
        <w:tc>
          <w:tcPr>
            <w:tcW w:w="1008" w:type="dxa"/>
          </w:tcPr>
          <w:p w:rsidR="00C23E46" w:rsidRDefault="00C23E46" w:rsidP="004D1FB4">
            <w:r>
              <w:t>2</w:t>
            </w:r>
          </w:p>
        </w:tc>
        <w:tc>
          <w:tcPr>
            <w:tcW w:w="2790" w:type="dxa"/>
          </w:tcPr>
          <w:p w:rsidR="00C23E46" w:rsidRDefault="00C23E46" w:rsidP="004D1FB4">
            <w:proofErr w:type="spellStart"/>
            <w:r>
              <w:t>getQuestionById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4D1FB4">
            <w:r>
              <w:t>This method returns the member via the question’s id</w:t>
            </w:r>
          </w:p>
        </w:tc>
        <w:tc>
          <w:tcPr>
            <w:tcW w:w="2394" w:type="dxa"/>
          </w:tcPr>
          <w:p w:rsidR="00C23E46" w:rsidRDefault="00C23E46" w:rsidP="004D1FB4">
            <w:r>
              <w:t>Return type : Question</w:t>
            </w:r>
            <w:r>
              <w:br/>
              <w:t>Parameter : id</w:t>
            </w:r>
          </w:p>
        </w:tc>
      </w:tr>
      <w:tr w:rsidR="00C23E46" w:rsidTr="004D1FB4">
        <w:tc>
          <w:tcPr>
            <w:tcW w:w="1008" w:type="dxa"/>
          </w:tcPr>
          <w:p w:rsidR="00C23E46" w:rsidRDefault="00C23E46" w:rsidP="004D1FB4">
            <w:r>
              <w:t>3</w:t>
            </w:r>
          </w:p>
        </w:tc>
        <w:tc>
          <w:tcPr>
            <w:tcW w:w="2790" w:type="dxa"/>
          </w:tcPr>
          <w:p w:rsidR="00C23E46" w:rsidRDefault="00C23E46" w:rsidP="004D1FB4">
            <w:proofErr w:type="spellStart"/>
            <w:r>
              <w:t>addQues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4D1FB4">
            <w:r>
              <w:t xml:space="preserve">This method takes a Question object, </w:t>
            </w:r>
            <w:proofErr w:type="gramStart"/>
            <w:r>
              <w:t>then</w:t>
            </w:r>
            <w:proofErr w:type="gramEnd"/>
            <w:r>
              <w:t xml:space="preserve"> adds a question to the database. </w:t>
            </w:r>
          </w:p>
        </w:tc>
        <w:tc>
          <w:tcPr>
            <w:tcW w:w="2394" w:type="dxa"/>
          </w:tcPr>
          <w:p w:rsidR="00C23E46" w:rsidRDefault="00C23E46" w:rsidP="004D1FB4">
            <w:r>
              <w:t>Return type: question</w:t>
            </w:r>
            <w:r>
              <w:br/>
              <w:t>Parameter: Question</w:t>
            </w:r>
          </w:p>
        </w:tc>
      </w:tr>
      <w:tr w:rsidR="00C23E46" w:rsidTr="004D1FB4">
        <w:tc>
          <w:tcPr>
            <w:tcW w:w="1008" w:type="dxa"/>
          </w:tcPr>
          <w:p w:rsidR="00C23E46" w:rsidRDefault="00C23E46" w:rsidP="004D1FB4">
            <w:r>
              <w:t>4</w:t>
            </w:r>
          </w:p>
        </w:tc>
        <w:tc>
          <w:tcPr>
            <w:tcW w:w="2790" w:type="dxa"/>
          </w:tcPr>
          <w:p w:rsidR="00C23E46" w:rsidRDefault="00C23E46" w:rsidP="004D1FB4">
            <w:proofErr w:type="spellStart"/>
            <w:r>
              <w:t>addAnsw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4D1FB4">
            <w:r>
              <w:t xml:space="preserve">This method takes an Answer object, </w:t>
            </w:r>
            <w:proofErr w:type="gramStart"/>
            <w:r>
              <w:t>then</w:t>
            </w:r>
            <w:proofErr w:type="gramEnd"/>
            <w:r>
              <w:t xml:space="preserve"> adds an answer to the </w:t>
            </w:r>
            <w:r>
              <w:lastRenderedPageBreak/>
              <w:t>database.</w:t>
            </w:r>
          </w:p>
        </w:tc>
        <w:tc>
          <w:tcPr>
            <w:tcW w:w="2394" w:type="dxa"/>
          </w:tcPr>
          <w:p w:rsidR="00C23E46" w:rsidRDefault="00C23E46" w:rsidP="004D1FB4">
            <w:r>
              <w:lastRenderedPageBreak/>
              <w:t>Return type: answer</w:t>
            </w:r>
            <w:r>
              <w:br/>
              <w:t>Parameter: Answer</w:t>
            </w:r>
          </w:p>
        </w:tc>
      </w:tr>
      <w:tr w:rsidR="00C23E46" w:rsidTr="004D1FB4">
        <w:tc>
          <w:tcPr>
            <w:tcW w:w="1008" w:type="dxa"/>
          </w:tcPr>
          <w:p w:rsidR="00C23E46" w:rsidRDefault="00C23E46" w:rsidP="004D1FB4">
            <w:r>
              <w:lastRenderedPageBreak/>
              <w:t>5</w:t>
            </w:r>
          </w:p>
        </w:tc>
        <w:tc>
          <w:tcPr>
            <w:tcW w:w="2790" w:type="dxa"/>
          </w:tcPr>
          <w:p w:rsidR="00C23E46" w:rsidRDefault="00C23E46" w:rsidP="004D1FB4">
            <w:proofErr w:type="spellStart"/>
            <w:r>
              <w:t>getUserQues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4D1FB4">
            <w:r>
              <w:t>This method takes a email parameter to get the list’s question</w:t>
            </w:r>
          </w:p>
        </w:tc>
        <w:tc>
          <w:tcPr>
            <w:tcW w:w="2394" w:type="dxa"/>
          </w:tcPr>
          <w:p w:rsidR="00C23E46" w:rsidRDefault="00C23E46" w:rsidP="004D1FB4">
            <w:r>
              <w:t>Return type: List&lt;Question&gt;</w:t>
            </w:r>
            <w:r>
              <w:br/>
              <w:t>Parameter: email</w:t>
            </w:r>
          </w:p>
        </w:tc>
      </w:tr>
    </w:tbl>
    <w:p w:rsidR="00C23E46" w:rsidRPr="00A214E2" w:rsidRDefault="00C23E46" w:rsidP="00BE2F87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br/>
      </w:r>
      <w:r w:rsidR="00F00800">
        <w:object w:dxaOrig="4470" w:dyaOrig="2460">
          <v:shape id="_x0000_i1048" type="#_x0000_t75" style="width:223.5pt;height:123pt" o:ole="">
            <v:imagedata r:id="rId41" o:title=""/>
          </v:shape>
          <o:OLEObject Type="Embed" ProgID="Visio.Drawing.15" ShapeID="_x0000_i1048" DrawAspect="Content" ObjectID="_1491473467" r:id="rId42"/>
        </w:object>
      </w:r>
      <w:r>
        <w:br/>
      </w:r>
      <w:r>
        <w:br/>
      </w:r>
      <w:r w:rsidRPr="00C23E46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C23E46" w:rsidTr="004D1FB4">
        <w:tc>
          <w:tcPr>
            <w:tcW w:w="1008" w:type="dxa"/>
            <w:shd w:val="clear" w:color="auto" w:fill="BFBFBF" w:themeFill="background1" w:themeFillShade="BF"/>
          </w:tcPr>
          <w:p w:rsidR="00C23E46" w:rsidRDefault="00C23E46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C23E46" w:rsidRDefault="00C23E46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C23E46" w:rsidRDefault="00C23E46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C23E46" w:rsidRDefault="00C23E46" w:rsidP="004D1FB4">
            <w:r>
              <w:t>Remarks</w:t>
            </w:r>
          </w:p>
        </w:tc>
      </w:tr>
      <w:tr w:rsidR="00C23E46" w:rsidTr="004D1FB4">
        <w:tc>
          <w:tcPr>
            <w:tcW w:w="1008" w:type="dxa"/>
          </w:tcPr>
          <w:p w:rsidR="00C23E46" w:rsidRDefault="00C23E46" w:rsidP="004D1FB4">
            <w:r>
              <w:t>1</w:t>
            </w:r>
          </w:p>
        </w:tc>
        <w:tc>
          <w:tcPr>
            <w:tcW w:w="2790" w:type="dxa"/>
          </w:tcPr>
          <w:p w:rsidR="00C23E46" w:rsidRDefault="00C23E46" w:rsidP="004D1FB4">
            <w:proofErr w:type="spellStart"/>
            <w:r>
              <w:t>getQues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4D1FB4">
            <w:r>
              <w:t>This method returns the question’ list</w:t>
            </w:r>
          </w:p>
        </w:tc>
        <w:tc>
          <w:tcPr>
            <w:tcW w:w="2394" w:type="dxa"/>
          </w:tcPr>
          <w:p w:rsidR="00C23E46" w:rsidRDefault="00C23E46" w:rsidP="004D1FB4">
            <w:r>
              <w:t>Return type: List&lt;Question&gt;</w:t>
            </w:r>
          </w:p>
        </w:tc>
      </w:tr>
      <w:tr w:rsidR="00C23E46" w:rsidTr="004D1FB4">
        <w:tc>
          <w:tcPr>
            <w:tcW w:w="1008" w:type="dxa"/>
          </w:tcPr>
          <w:p w:rsidR="00C23E46" w:rsidRDefault="00C23E46" w:rsidP="004D1FB4">
            <w:r>
              <w:t>2</w:t>
            </w:r>
          </w:p>
        </w:tc>
        <w:tc>
          <w:tcPr>
            <w:tcW w:w="2790" w:type="dxa"/>
          </w:tcPr>
          <w:p w:rsidR="00C23E46" w:rsidRDefault="00C23E46" w:rsidP="004D1FB4">
            <w:proofErr w:type="spellStart"/>
            <w:r>
              <w:t>getQuestionById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4D1FB4">
            <w:r>
              <w:t>This method returns the member via the question’s id</w:t>
            </w:r>
          </w:p>
        </w:tc>
        <w:tc>
          <w:tcPr>
            <w:tcW w:w="2394" w:type="dxa"/>
          </w:tcPr>
          <w:p w:rsidR="00C23E46" w:rsidRDefault="00C23E46" w:rsidP="004D1FB4">
            <w:r>
              <w:t>Return type : Question</w:t>
            </w:r>
            <w:r>
              <w:br/>
              <w:t>Parameter : id</w:t>
            </w:r>
          </w:p>
        </w:tc>
      </w:tr>
      <w:tr w:rsidR="00C23E46" w:rsidTr="004D1FB4">
        <w:tc>
          <w:tcPr>
            <w:tcW w:w="1008" w:type="dxa"/>
          </w:tcPr>
          <w:p w:rsidR="00C23E46" w:rsidRDefault="00C23E46" w:rsidP="004D1FB4">
            <w:r>
              <w:t>3</w:t>
            </w:r>
          </w:p>
        </w:tc>
        <w:tc>
          <w:tcPr>
            <w:tcW w:w="2790" w:type="dxa"/>
          </w:tcPr>
          <w:p w:rsidR="00C23E46" w:rsidRDefault="00C23E46" w:rsidP="004D1FB4">
            <w:proofErr w:type="spellStart"/>
            <w:r>
              <w:t>addQues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4D1FB4">
            <w:r>
              <w:t xml:space="preserve">This method takes a Question object, </w:t>
            </w:r>
            <w:proofErr w:type="gramStart"/>
            <w:r>
              <w:t>then</w:t>
            </w:r>
            <w:proofErr w:type="gramEnd"/>
            <w:r>
              <w:t xml:space="preserve"> adds a question to the database. </w:t>
            </w:r>
          </w:p>
        </w:tc>
        <w:tc>
          <w:tcPr>
            <w:tcW w:w="2394" w:type="dxa"/>
          </w:tcPr>
          <w:p w:rsidR="00C23E46" w:rsidRDefault="00C23E46" w:rsidP="004D1FB4">
            <w:r>
              <w:t>Return type: question</w:t>
            </w:r>
            <w:r>
              <w:br/>
              <w:t>Parameter: Question</w:t>
            </w:r>
          </w:p>
        </w:tc>
      </w:tr>
      <w:tr w:rsidR="00C23E46" w:rsidTr="004D1FB4">
        <w:tc>
          <w:tcPr>
            <w:tcW w:w="1008" w:type="dxa"/>
          </w:tcPr>
          <w:p w:rsidR="00C23E46" w:rsidRDefault="00C23E46" w:rsidP="004D1FB4">
            <w:r>
              <w:t>4</w:t>
            </w:r>
          </w:p>
        </w:tc>
        <w:tc>
          <w:tcPr>
            <w:tcW w:w="2790" w:type="dxa"/>
          </w:tcPr>
          <w:p w:rsidR="00C23E46" w:rsidRDefault="00C23E46" w:rsidP="004D1FB4">
            <w:proofErr w:type="spellStart"/>
            <w:r>
              <w:t>addAnswer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4D1FB4">
            <w:r>
              <w:t xml:space="preserve">This method takes an Answer object, </w:t>
            </w:r>
            <w:proofErr w:type="gramStart"/>
            <w:r>
              <w:t>then</w:t>
            </w:r>
            <w:proofErr w:type="gramEnd"/>
            <w:r>
              <w:t xml:space="preserve"> adds an answer to the database.</w:t>
            </w:r>
          </w:p>
        </w:tc>
        <w:tc>
          <w:tcPr>
            <w:tcW w:w="2394" w:type="dxa"/>
          </w:tcPr>
          <w:p w:rsidR="00C23E46" w:rsidRDefault="00C23E46" w:rsidP="004D1FB4">
            <w:r>
              <w:t>Return type: answer</w:t>
            </w:r>
            <w:r>
              <w:br/>
              <w:t>Parameter: Answer</w:t>
            </w:r>
          </w:p>
        </w:tc>
      </w:tr>
      <w:tr w:rsidR="00C23E46" w:rsidTr="004D1FB4">
        <w:tc>
          <w:tcPr>
            <w:tcW w:w="1008" w:type="dxa"/>
          </w:tcPr>
          <w:p w:rsidR="00C23E46" w:rsidRDefault="00C23E46" w:rsidP="004D1FB4">
            <w:r>
              <w:t>5</w:t>
            </w:r>
          </w:p>
        </w:tc>
        <w:tc>
          <w:tcPr>
            <w:tcW w:w="2790" w:type="dxa"/>
          </w:tcPr>
          <w:p w:rsidR="00C23E46" w:rsidRDefault="00C23E46" w:rsidP="004D1FB4">
            <w:proofErr w:type="spellStart"/>
            <w:r>
              <w:t>getUserQuestion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23E46" w:rsidRDefault="00C23E46" w:rsidP="004D1FB4">
            <w:r>
              <w:t>This method takes a email parameter to get the list’s question</w:t>
            </w:r>
          </w:p>
        </w:tc>
        <w:tc>
          <w:tcPr>
            <w:tcW w:w="2394" w:type="dxa"/>
          </w:tcPr>
          <w:p w:rsidR="00C23E46" w:rsidRDefault="00C23E46" w:rsidP="004D1FB4">
            <w:r>
              <w:t>Return type: List&lt;Question&gt;</w:t>
            </w:r>
            <w:r>
              <w:br/>
              <w:t>Parameter: email</w:t>
            </w:r>
          </w:p>
        </w:tc>
      </w:tr>
    </w:tbl>
    <w:p w:rsidR="00476145" w:rsidRDefault="00C23E46" w:rsidP="00BE2F87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br/>
      </w:r>
      <w:r>
        <w:rPr>
          <w:b/>
          <w:bCs/>
          <w:sz w:val="36"/>
          <w:szCs w:val="36"/>
        </w:rPr>
        <w:br/>
      </w:r>
      <w:r>
        <w:rPr>
          <w:b/>
          <w:bCs/>
          <w:sz w:val="36"/>
          <w:szCs w:val="36"/>
        </w:rPr>
        <w:br/>
      </w:r>
      <w:r>
        <w:rPr>
          <w:b/>
          <w:bCs/>
          <w:sz w:val="36"/>
          <w:szCs w:val="36"/>
        </w:rPr>
        <w:br/>
      </w:r>
      <w:r>
        <w:rPr>
          <w:b/>
          <w:bCs/>
          <w:sz w:val="36"/>
          <w:szCs w:val="36"/>
        </w:rPr>
        <w:br/>
      </w:r>
      <w:r>
        <w:rPr>
          <w:b/>
          <w:bCs/>
          <w:sz w:val="36"/>
          <w:szCs w:val="36"/>
        </w:rPr>
        <w:br/>
      </w:r>
      <w:r>
        <w:rPr>
          <w:b/>
          <w:bCs/>
          <w:sz w:val="36"/>
          <w:szCs w:val="36"/>
        </w:rPr>
        <w:br/>
      </w:r>
      <w:r w:rsidR="00254579">
        <w:object w:dxaOrig="4215" w:dyaOrig="3675">
          <v:shape id="_x0000_i1035" type="#_x0000_t75" style="width:210.75pt;height:183.75pt" o:ole="">
            <v:imagedata r:id="rId43" o:title=""/>
          </v:shape>
          <o:OLEObject Type="Embed" ProgID="Visio.Drawing.15" ShapeID="_x0000_i1035" DrawAspect="Content" ObjectID="_1491473468" r:id="rId44"/>
        </w:object>
      </w:r>
      <w:r w:rsidR="00476145">
        <w:br/>
        <w:t>Attribute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476145" w:rsidTr="004D1FB4">
        <w:tc>
          <w:tcPr>
            <w:tcW w:w="1008" w:type="dxa"/>
            <w:shd w:val="clear" w:color="auto" w:fill="BFBFBF" w:themeFill="background1" w:themeFillShade="BF"/>
          </w:tcPr>
          <w:p w:rsidR="00476145" w:rsidRDefault="00476145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476145" w:rsidRDefault="00476145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476145" w:rsidRDefault="00476145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476145" w:rsidRDefault="00476145" w:rsidP="004D1FB4">
            <w:r>
              <w:t>Remarks</w:t>
            </w:r>
          </w:p>
        </w:tc>
      </w:tr>
      <w:tr w:rsidR="00476145" w:rsidTr="004D1FB4">
        <w:tc>
          <w:tcPr>
            <w:tcW w:w="1008" w:type="dxa"/>
          </w:tcPr>
          <w:p w:rsidR="00476145" w:rsidRDefault="00476145" w:rsidP="004D1FB4">
            <w:r>
              <w:t>1</w:t>
            </w:r>
          </w:p>
        </w:tc>
        <w:tc>
          <w:tcPr>
            <w:tcW w:w="2790" w:type="dxa"/>
          </w:tcPr>
          <w:p w:rsidR="00476145" w:rsidRDefault="002F2B06" w:rsidP="004D1FB4">
            <w:proofErr w:type="spellStart"/>
            <w:r>
              <w:t>question</w:t>
            </w:r>
            <w:r w:rsidR="00476145">
              <w:t>id</w:t>
            </w:r>
            <w:proofErr w:type="spellEnd"/>
          </w:p>
        </w:tc>
        <w:tc>
          <w:tcPr>
            <w:tcW w:w="3384" w:type="dxa"/>
          </w:tcPr>
          <w:p w:rsidR="00476145" w:rsidRDefault="00476145" w:rsidP="004D1FB4">
            <w:r>
              <w:t xml:space="preserve">A variable of </w:t>
            </w:r>
            <w:r w:rsidR="002F2B06">
              <w:t>question</w:t>
            </w:r>
            <w:r>
              <w:t>’s id</w:t>
            </w:r>
          </w:p>
        </w:tc>
        <w:tc>
          <w:tcPr>
            <w:tcW w:w="2394" w:type="dxa"/>
          </w:tcPr>
          <w:p w:rsidR="00476145" w:rsidRDefault="00476145" w:rsidP="004D1FB4">
            <w:r>
              <w:t>Return type: long</w:t>
            </w:r>
          </w:p>
        </w:tc>
      </w:tr>
      <w:tr w:rsidR="00476145" w:rsidTr="004D1FB4">
        <w:tc>
          <w:tcPr>
            <w:tcW w:w="1008" w:type="dxa"/>
          </w:tcPr>
          <w:p w:rsidR="00476145" w:rsidRDefault="00476145" w:rsidP="004D1FB4">
            <w:r>
              <w:t>2</w:t>
            </w:r>
          </w:p>
        </w:tc>
        <w:tc>
          <w:tcPr>
            <w:tcW w:w="2790" w:type="dxa"/>
          </w:tcPr>
          <w:p w:rsidR="00476145" w:rsidRDefault="002F2B06" w:rsidP="004D1FB4">
            <w:proofErr w:type="spellStart"/>
            <w:r>
              <w:t>question_des</w:t>
            </w:r>
            <w:proofErr w:type="spellEnd"/>
          </w:p>
        </w:tc>
        <w:tc>
          <w:tcPr>
            <w:tcW w:w="3384" w:type="dxa"/>
          </w:tcPr>
          <w:p w:rsidR="00476145" w:rsidRDefault="00476145" w:rsidP="004D1FB4">
            <w:r>
              <w:t xml:space="preserve">A variable of </w:t>
            </w:r>
            <w:r w:rsidR="002F2B06">
              <w:t>question</w:t>
            </w:r>
            <w:r>
              <w:t xml:space="preserve">’s </w:t>
            </w:r>
            <w:r w:rsidR="002F2B06">
              <w:t>description</w:t>
            </w:r>
          </w:p>
        </w:tc>
        <w:tc>
          <w:tcPr>
            <w:tcW w:w="2394" w:type="dxa"/>
          </w:tcPr>
          <w:p w:rsidR="00476145" w:rsidRDefault="00476145" w:rsidP="004D1FB4">
            <w:r>
              <w:t>Return type : string</w:t>
            </w:r>
          </w:p>
        </w:tc>
      </w:tr>
      <w:tr w:rsidR="00476145" w:rsidTr="004D1FB4">
        <w:tc>
          <w:tcPr>
            <w:tcW w:w="1008" w:type="dxa"/>
          </w:tcPr>
          <w:p w:rsidR="00476145" w:rsidRDefault="00476145" w:rsidP="004D1FB4">
            <w:r>
              <w:t>3</w:t>
            </w:r>
          </w:p>
        </w:tc>
        <w:tc>
          <w:tcPr>
            <w:tcW w:w="2790" w:type="dxa"/>
          </w:tcPr>
          <w:p w:rsidR="00476145" w:rsidRDefault="002F2B06" w:rsidP="004D1FB4">
            <w:proofErr w:type="spellStart"/>
            <w:r>
              <w:t>answere</w:t>
            </w:r>
            <w:r w:rsidR="003523AB">
              <w:t>I</w:t>
            </w:r>
            <w:r>
              <w:t>d</w:t>
            </w:r>
            <w:proofErr w:type="spellEnd"/>
          </w:p>
        </w:tc>
        <w:tc>
          <w:tcPr>
            <w:tcW w:w="3384" w:type="dxa"/>
          </w:tcPr>
          <w:p w:rsidR="00476145" w:rsidRDefault="00476145" w:rsidP="003523AB">
            <w:r>
              <w:t xml:space="preserve">A variable of </w:t>
            </w:r>
            <w:r w:rsidR="003523AB">
              <w:t>answer’s id</w:t>
            </w:r>
            <w:r>
              <w:t xml:space="preserve"> </w:t>
            </w:r>
          </w:p>
        </w:tc>
        <w:tc>
          <w:tcPr>
            <w:tcW w:w="2394" w:type="dxa"/>
          </w:tcPr>
          <w:p w:rsidR="00476145" w:rsidRDefault="00476145" w:rsidP="004D1FB4">
            <w:r>
              <w:t xml:space="preserve">Return type: </w:t>
            </w:r>
            <w:r w:rsidR="003523AB">
              <w:t>long</w:t>
            </w:r>
          </w:p>
        </w:tc>
      </w:tr>
      <w:tr w:rsidR="00476145" w:rsidTr="004D1FB4">
        <w:tc>
          <w:tcPr>
            <w:tcW w:w="1008" w:type="dxa"/>
          </w:tcPr>
          <w:p w:rsidR="00476145" w:rsidRDefault="00476145" w:rsidP="004D1FB4">
            <w:r>
              <w:t>4</w:t>
            </w:r>
          </w:p>
        </w:tc>
        <w:tc>
          <w:tcPr>
            <w:tcW w:w="2790" w:type="dxa"/>
          </w:tcPr>
          <w:p w:rsidR="00476145" w:rsidRDefault="002F2B06" w:rsidP="004D1FB4">
            <w:proofErr w:type="spellStart"/>
            <w:r>
              <w:t>answer_des</w:t>
            </w:r>
            <w:proofErr w:type="spellEnd"/>
          </w:p>
        </w:tc>
        <w:tc>
          <w:tcPr>
            <w:tcW w:w="3384" w:type="dxa"/>
          </w:tcPr>
          <w:p w:rsidR="00476145" w:rsidRDefault="003523AB" w:rsidP="004D1FB4">
            <w:r>
              <w:t>A variable of answer</w:t>
            </w:r>
            <w:r w:rsidR="00476145">
              <w:t xml:space="preserve">’s </w:t>
            </w:r>
            <w:r>
              <w:t>description</w:t>
            </w:r>
          </w:p>
        </w:tc>
        <w:tc>
          <w:tcPr>
            <w:tcW w:w="2394" w:type="dxa"/>
          </w:tcPr>
          <w:p w:rsidR="00476145" w:rsidRDefault="00476145" w:rsidP="004D1FB4">
            <w:r>
              <w:t>Return type : string</w:t>
            </w:r>
          </w:p>
        </w:tc>
      </w:tr>
    </w:tbl>
    <w:p w:rsidR="00476145" w:rsidRPr="00AA7E76" w:rsidRDefault="00AA7E76" w:rsidP="00BE2F87">
      <w:pPr>
        <w:rPr>
          <w:szCs w:val="22"/>
        </w:rPr>
      </w:pPr>
      <w:r w:rsidRPr="00AA7E76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476145" w:rsidTr="004D1FB4">
        <w:tc>
          <w:tcPr>
            <w:tcW w:w="1008" w:type="dxa"/>
            <w:shd w:val="clear" w:color="auto" w:fill="BFBFBF" w:themeFill="background1" w:themeFillShade="BF"/>
          </w:tcPr>
          <w:p w:rsidR="00476145" w:rsidRDefault="00476145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476145" w:rsidRDefault="00476145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476145" w:rsidRDefault="00476145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476145" w:rsidRDefault="00476145" w:rsidP="004D1FB4">
            <w:r>
              <w:t>Remarks</w:t>
            </w:r>
          </w:p>
        </w:tc>
      </w:tr>
      <w:tr w:rsidR="00476145" w:rsidTr="004D1FB4">
        <w:tc>
          <w:tcPr>
            <w:tcW w:w="1008" w:type="dxa"/>
          </w:tcPr>
          <w:p w:rsidR="00476145" w:rsidRDefault="00476145" w:rsidP="004D1FB4">
            <w:r>
              <w:t>1</w:t>
            </w:r>
          </w:p>
        </w:tc>
        <w:tc>
          <w:tcPr>
            <w:tcW w:w="2790" w:type="dxa"/>
          </w:tcPr>
          <w:p w:rsidR="00476145" w:rsidRDefault="00476145" w:rsidP="007A5F32">
            <w:proofErr w:type="spellStart"/>
            <w:r>
              <w:t>get</w:t>
            </w:r>
            <w:r w:rsidR="007A5F32">
              <w:t>QuestionId</w:t>
            </w:r>
            <w:proofErr w:type="spellEnd"/>
            <w:r w:rsidR="007A5F32">
              <w:t xml:space="preserve"> </w:t>
            </w:r>
            <w:r>
              <w:t>()</w:t>
            </w:r>
          </w:p>
        </w:tc>
        <w:tc>
          <w:tcPr>
            <w:tcW w:w="3384" w:type="dxa"/>
          </w:tcPr>
          <w:p w:rsidR="00476145" w:rsidRDefault="00476145" w:rsidP="007A5F32">
            <w:r>
              <w:t xml:space="preserve">This method for getting </w:t>
            </w:r>
            <w:r w:rsidR="007A5F32">
              <w:t>question</w:t>
            </w:r>
            <w:r>
              <w:t xml:space="preserve"> id</w:t>
            </w:r>
          </w:p>
        </w:tc>
        <w:tc>
          <w:tcPr>
            <w:tcW w:w="2394" w:type="dxa"/>
          </w:tcPr>
          <w:p w:rsidR="00476145" w:rsidRDefault="00476145" w:rsidP="004D1FB4">
            <w:r>
              <w:t>Return type: void</w:t>
            </w:r>
          </w:p>
        </w:tc>
      </w:tr>
      <w:tr w:rsidR="00476145" w:rsidTr="004D1FB4">
        <w:trPr>
          <w:trHeight w:val="332"/>
        </w:trPr>
        <w:tc>
          <w:tcPr>
            <w:tcW w:w="1008" w:type="dxa"/>
          </w:tcPr>
          <w:p w:rsidR="00476145" w:rsidRDefault="00476145" w:rsidP="004D1FB4">
            <w:r>
              <w:t>2</w:t>
            </w:r>
          </w:p>
        </w:tc>
        <w:tc>
          <w:tcPr>
            <w:tcW w:w="2790" w:type="dxa"/>
          </w:tcPr>
          <w:p w:rsidR="00476145" w:rsidRDefault="007A5F32" w:rsidP="004D1FB4">
            <w:proofErr w:type="spellStart"/>
            <w:r>
              <w:t>setQuestion</w:t>
            </w:r>
            <w:r w:rsidR="00476145">
              <w:t>Id</w:t>
            </w:r>
            <w:proofErr w:type="spellEnd"/>
            <w:r w:rsidR="00476145">
              <w:t>()</w:t>
            </w:r>
          </w:p>
        </w:tc>
        <w:tc>
          <w:tcPr>
            <w:tcW w:w="3384" w:type="dxa"/>
          </w:tcPr>
          <w:p w:rsidR="00476145" w:rsidRDefault="00476145" w:rsidP="004D1FB4">
            <w:r>
              <w:t xml:space="preserve">This method for </w:t>
            </w:r>
            <w:r w:rsidR="007A5F32">
              <w:t>setting question</w:t>
            </w:r>
            <w:r>
              <w:t xml:space="preserve"> id</w:t>
            </w:r>
          </w:p>
        </w:tc>
        <w:tc>
          <w:tcPr>
            <w:tcW w:w="2394" w:type="dxa"/>
          </w:tcPr>
          <w:p w:rsidR="00476145" w:rsidRDefault="00476145" w:rsidP="004D1FB4">
            <w:r>
              <w:t>Return type: long</w:t>
            </w:r>
          </w:p>
        </w:tc>
      </w:tr>
      <w:tr w:rsidR="00476145" w:rsidTr="004D1FB4">
        <w:trPr>
          <w:trHeight w:val="602"/>
        </w:trPr>
        <w:tc>
          <w:tcPr>
            <w:tcW w:w="1008" w:type="dxa"/>
          </w:tcPr>
          <w:p w:rsidR="00476145" w:rsidRDefault="00476145" w:rsidP="004D1FB4">
            <w:r>
              <w:t>3</w:t>
            </w:r>
          </w:p>
        </w:tc>
        <w:tc>
          <w:tcPr>
            <w:tcW w:w="2790" w:type="dxa"/>
          </w:tcPr>
          <w:p w:rsidR="00476145" w:rsidRDefault="007A5F32" w:rsidP="007A5F32">
            <w:proofErr w:type="spellStart"/>
            <w:r>
              <w:t>getQuestionDes</w:t>
            </w:r>
            <w:proofErr w:type="spellEnd"/>
            <w:r w:rsidR="00476145">
              <w:t>()</w:t>
            </w:r>
          </w:p>
        </w:tc>
        <w:tc>
          <w:tcPr>
            <w:tcW w:w="3384" w:type="dxa"/>
          </w:tcPr>
          <w:p w:rsidR="00476145" w:rsidRDefault="00476145" w:rsidP="007A5F32">
            <w:r>
              <w:t xml:space="preserve">This method for getting </w:t>
            </w:r>
            <w:r w:rsidR="007A5F32">
              <w:t>question description</w:t>
            </w:r>
          </w:p>
        </w:tc>
        <w:tc>
          <w:tcPr>
            <w:tcW w:w="2394" w:type="dxa"/>
          </w:tcPr>
          <w:p w:rsidR="00476145" w:rsidRDefault="00476145" w:rsidP="004D1FB4">
            <w:r>
              <w:t>Return type : void</w:t>
            </w:r>
          </w:p>
        </w:tc>
      </w:tr>
      <w:tr w:rsidR="00476145" w:rsidTr="004D1FB4">
        <w:trPr>
          <w:trHeight w:val="602"/>
        </w:trPr>
        <w:tc>
          <w:tcPr>
            <w:tcW w:w="1008" w:type="dxa"/>
          </w:tcPr>
          <w:p w:rsidR="00476145" w:rsidRDefault="00476145" w:rsidP="004D1FB4">
            <w:r>
              <w:t>4</w:t>
            </w:r>
          </w:p>
        </w:tc>
        <w:tc>
          <w:tcPr>
            <w:tcW w:w="2790" w:type="dxa"/>
          </w:tcPr>
          <w:p w:rsidR="00476145" w:rsidRDefault="00FE5607" w:rsidP="004D1FB4">
            <w:proofErr w:type="spellStart"/>
            <w:r>
              <w:t>setQuestionDes</w:t>
            </w:r>
            <w:proofErr w:type="spellEnd"/>
            <w:r>
              <w:t xml:space="preserve"> </w:t>
            </w:r>
            <w:r w:rsidR="00476145">
              <w:t>()</w:t>
            </w:r>
          </w:p>
        </w:tc>
        <w:tc>
          <w:tcPr>
            <w:tcW w:w="3384" w:type="dxa"/>
          </w:tcPr>
          <w:p w:rsidR="00476145" w:rsidRDefault="00476145" w:rsidP="007A5F32">
            <w:r>
              <w:t xml:space="preserve">This method for setting </w:t>
            </w:r>
            <w:r w:rsidR="007A5F32">
              <w:t>question description</w:t>
            </w:r>
          </w:p>
        </w:tc>
        <w:tc>
          <w:tcPr>
            <w:tcW w:w="2394" w:type="dxa"/>
          </w:tcPr>
          <w:p w:rsidR="00476145" w:rsidRDefault="00476145" w:rsidP="004D1FB4">
            <w:r>
              <w:t>Return type : string</w:t>
            </w:r>
          </w:p>
        </w:tc>
      </w:tr>
      <w:tr w:rsidR="00476145" w:rsidTr="004D1FB4">
        <w:trPr>
          <w:trHeight w:val="602"/>
        </w:trPr>
        <w:tc>
          <w:tcPr>
            <w:tcW w:w="1008" w:type="dxa"/>
          </w:tcPr>
          <w:p w:rsidR="00476145" w:rsidRDefault="00476145" w:rsidP="004D1FB4">
            <w:r>
              <w:t>5</w:t>
            </w:r>
          </w:p>
        </w:tc>
        <w:tc>
          <w:tcPr>
            <w:tcW w:w="2790" w:type="dxa"/>
          </w:tcPr>
          <w:p w:rsidR="00476145" w:rsidRDefault="00476145" w:rsidP="007A5F32">
            <w:proofErr w:type="spellStart"/>
            <w:r>
              <w:t>get</w:t>
            </w:r>
            <w:r w:rsidR="007A5F32">
              <w:t>AnswerId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476145" w:rsidRDefault="00476145" w:rsidP="00A31F34">
            <w:r>
              <w:t xml:space="preserve">This method for getting </w:t>
            </w:r>
            <w:r w:rsidR="00A31F34">
              <w:t>answer id</w:t>
            </w:r>
          </w:p>
        </w:tc>
        <w:tc>
          <w:tcPr>
            <w:tcW w:w="2394" w:type="dxa"/>
          </w:tcPr>
          <w:p w:rsidR="00476145" w:rsidRDefault="00476145" w:rsidP="004D1FB4">
            <w:r>
              <w:t>Return type : void</w:t>
            </w:r>
          </w:p>
        </w:tc>
      </w:tr>
      <w:tr w:rsidR="00476145" w:rsidTr="004D1FB4">
        <w:trPr>
          <w:trHeight w:val="602"/>
        </w:trPr>
        <w:tc>
          <w:tcPr>
            <w:tcW w:w="1008" w:type="dxa"/>
          </w:tcPr>
          <w:p w:rsidR="00476145" w:rsidRDefault="00476145" w:rsidP="004D1FB4">
            <w:r>
              <w:t>6</w:t>
            </w:r>
          </w:p>
        </w:tc>
        <w:tc>
          <w:tcPr>
            <w:tcW w:w="2790" w:type="dxa"/>
          </w:tcPr>
          <w:p w:rsidR="00476145" w:rsidRDefault="007A5F32" w:rsidP="004D1FB4">
            <w:proofErr w:type="spellStart"/>
            <w:r>
              <w:t>setAnswerId</w:t>
            </w:r>
            <w:proofErr w:type="spellEnd"/>
            <w:r w:rsidR="00476145">
              <w:t>()</w:t>
            </w:r>
          </w:p>
        </w:tc>
        <w:tc>
          <w:tcPr>
            <w:tcW w:w="3384" w:type="dxa"/>
          </w:tcPr>
          <w:p w:rsidR="00476145" w:rsidRDefault="00476145" w:rsidP="00A31F34">
            <w:r>
              <w:t xml:space="preserve">This method for setting </w:t>
            </w:r>
            <w:r w:rsidR="00A31F34">
              <w:t>answer id</w:t>
            </w:r>
          </w:p>
        </w:tc>
        <w:tc>
          <w:tcPr>
            <w:tcW w:w="2394" w:type="dxa"/>
          </w:tcPr>
          <w:p w:rsidR="00476145" w:rsidRDefault="00476145" w:rsidP="00A31F34">
            <w:r>
              <w:t xml:space="preserve">Return type : </w:t>
            </w:r>
            <w:r w:rsidR="00A31F34">
              <w:t>long</w:t>
            </w:r>
          </w:p>
        </w:tc>
      </w:tr>
      <w:tr w:rsidR="00476145" w:rsidTr="004D1FB4">
        <w:trPr>
          <w:trHeight w:val="602"/>
        </w:trPr>
        <w:tc>
          <w:tcPr>
            <w:tcW w:w="1008" w:type="dxa"/>
          </w:tcPr>
          <w:p w:rsidR="00476145" w:rsidRDefault="00476145" w:rsidP="004D1FB4">
            <w:r>
              <w:t>7</w:t>
            </w:r>
          </w:p>
        </w:tc>
        <w:tc>
          <w:tcPr>
            <w:tcW w:w="2790" w:type="dxa"/>
          </w:tcPr>
          <w:p w:rsidR="00476145" w:rsidRDefault="007A5F32" w:rsidP="00FE5607">
            <w:proofErr w:type="spellStart"/>
            <w:r>
              <w:t>getA</w:t>
            </w:r>
            <w:r w:rsidR="00FE5607">
              <w:t>nswerDes</w:t>
            </w:r>
            <w:proofErr w:type="spellEnd"/>
            <w:r w:rsidR="00476145">
              <w:t>()</w:t>
            </w:r>
          </w:p>
        </w:tc>
        <w:tc>
          <w:tcPr>
            <w:tcW w:w="3384" w:type="dxa"/>
          </w:tcPr>
          <w:p w:rsidR="00476145" w:rsidRDefault="00476145" w:rsidP="00A31F34">
            <w:r>
              <w:t xml:space="preserve">This method for getting </w:t>
            </w:r>
            <w:r w:rsidR="00A31F34">
              <w:t>answer description</w:t>
            </w:r>
          </w:p>
        </w:tc>
        <w:tc>
          <w:tcPr>
            <w:tcW w:w="2394" w:type="dxa"/>
          </w:tcPr>
          <w:p w:rsidR="00476145" w:rsidRDefault="00476145" w:rsidP="004D1FB4">
            <w:r>
              <w:t>Return type : void</w:t>
            </w:r>
          </w:p>
        </w:tc>
      </w:tr>
      <w:tr w:rsidR="00476145" w:rsidTr="004D1FB4">
        <w:trPr>
          <w:trHeight w:val="602"/>
        </w:trPr>
        <w:tc>
          <w:tcPr>
            <w:tcW w:w="1008" w:type="dxa"/>
          </w:tcPr>
          <w:p w:rsidR="00476145" w:rsidRDefault="00476145" w:rsidP="004D1FB4">
            <w:r>
              <w:t>8</w:t>
            </w:r>
          </w:p>
        </w:tc>
        <w:tc>
          <w:tcPr>
            <w:tcW w:w="2790" w:type="dxa"/>
          </w:tcPr>
          <w:p w:rsidR="00476145" w:rsidRDefault="00FE5607" w:rsidP="004D1FB4">
            <w:proofErr w:type="spellStart"/>
            <w:r>
              <w:t>setAnswerDes</w:t>
            </w:r>
            <w:proofErr w:type="spellEnd"/>
            <w:r w:rsidR="00476145">
              <w:t>()</w:t>
            </w:r>
          </w:p>
        </w:tc>
        <w:tc>
          <w:tcPr>
            <w:tcW w:w="3384" w:type="dxa"/>
          </w:tcPr>
          <w:p w:rsidR="00476145" w:rsidRDefault="00476145" w:rsidP="00A31F34">
            <w:r>
              <w:t xml:space="preserve">This method for setting </w:t>
            </w:r>
            <w:r w:rsidR="00A31F34">
              <w:t>answer description</w:t>
            </w:r>
          </w:p>
        </w:tc>
        <w:tc>
          <w:tcPr>
            <w:tcW w:w="2394" w:type="dxa"/>
          </w:tcPr>
          <w:p w:rsidR="00476145" w:rsidRDefault="00476145" w:rsidP="004D1FB4">
            <w:r>
              <w:t>Return type : string</w:t>
            </w:r>
          </w:p>
        </w:tc>
      </w:tr>
    </w:tbl>
    <w:p w:rsidR="00CE7986" w:rsidRPr="00A214E2" w:rsidRDefault="00AA7E76" w:rsidP="00BE2F87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br/>
      </w:r>
      <w:r>
        <w:rPr>
          <w:b/>
          <w:bCs/>
          <w:sz w:val="36"/>
          <w:szCs w:val="36"/>
        </w:rPr>
        <w:br/>
      </w:r>
      <w:r>
        <w:rPr>
          <w:b/>
          <w:bCs/>
          <w:sz w:val="36"/>
          <w:szCs w:val="36"/>
        </w:rPr>
        <w:br/>
      </w:r>
      <w:r>
        <w:rPr>
          <w:b/>
          <w:bCs/>
          <w:sz w:val="36"/>
          <w:szCs w:val="36"/>
        </w:rPr>
        <w:br/>
      </w:r>
      <w:r w:rsidR="00CE7986">
        <w:rPr>
          <w:b/>
          <w:bCs/>
          <w:sz w:val="36"/>
          <w:szCs w:val="36"/>
        </w:rPr>
        <w:lastRenderedPageBreak/>
        <w:t>Activity</w:t>
      </w:r>
      <w:r w:rsidR="00CE7986">
        <w:rPr>
          <w:b/>
          <w:bCs/>
          <w:sz w:val="36"/>
          <w:szCs w:val="36"/>
        </w:rPr>
        <w:br/>
      </w:r>
      <w:r w:rsidR="00456B94">
        <w:object w:dxaOrig="4395" w:dyaOrig="2475">
          <v:shape id="_x0000_i1036" type="#_x0000_t75" style="width:219.75pt;height:123.75pt" o:ole="">
            <v:imagedata r:id="rId45" o:title=""/>
          </v:shape>
          <o:OLEObject Type="Embed" ProgID="Visio.Drawing.15" ShapeID="_x0000_i1036" DrawAspect="Content" ObjectID="_1491473469" r:id="rId46"/>
        </w:object>
      </w:r>
      <w:r w:rsidR="00CE7986">
        <w:br/>
      </w:r>
      <w:r w:rsidR="003B7448" w:rsidRPr="00831ADE">
        <w:rPr>
          <w:szCs w:val="22"/>
        </w:rPr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CE7986" w:rsidTr="004D1FB4">
        <w:tc>
          <w:tcPr>
            <w:tcW w:w="1008" w:type="dxa"/>
            <w:shd w:val="clear" w:color="auto" w:fill="BFBFBF" w:themeFill="background1" w:themeFillShade="BF"/>
          </w:tcPr>
          <w:p w:rsidR="00CE7986" w:rsidRDefault="00CE7986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CE7986" w:rsidRDefault="00CE7986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CE7986" w:rsidRDefault="00CE7986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CE7986" w:rsidRDefault="00CE7986" w:rsidP="004D1FB4">
            <w:r>
              <w:t>Remarks</w:t>
            </w:r>
          </w:p>
        </w:tc>
      </w:tr>
      <w:tr w:rsidR="00CE7986" w:rsidTr="004D1FB4">
        <w:tc>
          <w:tcPr>
            <w:tcW w:w="1008" w:type="dxa"/>
          </w:tcPr>
          <w:p w:rsidR="00CE7986" w:rsidRDefault="00CE7986" w:rsidP="004D1FB4">
            <w:r>
              <w:t>1</w:t>
            </w:r>
          </w:p>
        </w:tc>
        <w:tc>
          <w:tcPr>
            <w:tcW w:w="2790" w:type="dxa"/>
          </w:tcPr>
          <w:p w:rsidR="00CE7986" w:rsidRDefault="00CE7986" w:rsidP="005A0339">
            <w:proofErr w:type="spellStart"/>
            <w:r>
              <w:t>get</w:t>
            </w:r>
            <w:r w:rsidR="005A0339">
              <w:t>Activit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E7986" w:rsidRDefault="00CE7986" w:rsidP="00456B94">
            <w:r>
              <w:t xml:space="preserve">This method returns the </w:t>
            </w:r>
            <w:r w:rsidR="00456B94">
              <w:t>activity’s</w:t>
            </w:r>
            <w:r>
              <w:t xml:space="preserve"> list</w:t>
            </w:r>
          </w:p>
        </w:tc>
        <w:tc>
          <w:tcPr>
            <w:tcW w:w="2394" w:type="dxa"/>
          </w:tcPr>
          <w:p w:rsidR="00CE7986" w:rsidRDefault="00CE7986" w:rsidP="00E857BA">
            <w:r>
              <w:t>Return type: List&lt;</w:t>
            </w:r>
            <w:r w:rsidR="00E857BA">
              <w:t>Activity</w:t>
            </w:r>
            <w:r>
              <w:t>&gt;</w:t>
            </w:r>
          </w:p>
        </w:tc>
      </w:tr>
      <w:tr w:rsidR="00CE7986" w:rsidTr="004D1FB4">
        <w:tc>
          <w:tcPr>
            <w:tcW w:w="1008" w:type="dxa"/>
          </w:tcPr>
          <w:p w:rsidR="00CE7986" w:rsidRDefault="00CE7986" w:rsidP="004D1FB4">
            <w:r>
              <w:t>2</w:t>
            </w:r>
          </w:p>
        </w:tc>
        <w:tc>
          <w:tcPr>
            <w:tcW w:w="2790" w:type="dxa"/>
          </w:tcPr>
          <w:p w:rsidR="00CE7986" w:rsidRDefault="00CE7986" w:rsidP="00456B94">
            <w:proofErr w:type="spellStart"/>
            <w:r>
              <w:t>get</w:t>
            </w:r>
            <w:r w:rsidR="00456B94">
              <w:t>Activity</w:t>
            </w:r>
            <w:r>
              <w:t>ById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CE7986" w:rsidRDefault="00CE7986" w:rsidP="004D1FB4">
            <w:r>
              <w:t xml:space="preserve">This method returns the </w:t>
            </w:r>
            <w:r w:rsidR="004D1FB4">
              <w:t>activity</w:t>
            </w:r>
            <w:r>
              <w:t xml:space="preserve"> via the </w:t>
            </w:r>
            <w:r w:rsidR="00456B94">
              <w:t>activity’s type</w:t>
            </w:r>
          </w:p>
        </w:tc>
        <w:tc>
          <w:tcPr>
            <w:tcW w:w="2394" w:type="dxa"/>
          </w:tcPr>
          <w:p w:rsidR="00CE7986" w:rsidRDefault="00CE7986" w:rsidP="00E4393C">
            <w:r>
              <w:t xml:space="preserve">Return type : </w:t>
            </w:r>
            <w:r w:rsidR="00E4393C">
              <w:t>Activity</w:t>
            </w:r>
            <w:r>
              <w:br/>
              <w:t xml:space="preserve">Parameter : </w:t>
            </w:r>
            <w:r w:rsidR="00456B94">
              <w:t>type</w:t>
            </w:r>
          </w:p>
        </w:tc>
      </w:tr>
      <w:tr w:rsidR="00CE7986" w:rsidTr="004D1FB4">
        <w:tc>
          <w:tcPr>
            <w:tcW w:w="1008" w:type="dxa"/>
          </w:tcPr>
          <w:p w:rsidR="00CE7986" w:rsidRDefault="00CE7986" w:rsidP="004D1FB4">
            <w:r>
              <w:t>3</w:t>
            </w:r>
          </w:p>
        </w:tc>
        <w:tc>
          <w:tcPr>
            <w:tcW w:w="2790" w:type="dxa"/>
          </w:tcPr>
          <w:p w:rsidR="00CE7986" w:rsidRDefault="005A0339" w:rsidP="004D1FB4">
            <w:proofErr w:type="spellStart"/>
            <w:r>
              <w:t>addActivity</w:t>
            </w:r>
            <w:proofErr w:type="spellEnd"/>
            <w:r w:rsidR="00CE7986">
              <w:t>()</w:t>
            </w:r>
          </w:p>
        </w:tc>
        <w:tc>
          <w:tcPr>
            <w:tcW w:w="3384" w:type="dxa"/>
          </w:tcPr>
          <w:p w:rsidR="00CE7986" w:rsidRDefault="00CE7986" w:rsidP="00456B94">
            <w:r>
              <w:t>This method takes a</w:t>
            </w:r>
            <w:r w:rsidR="00456B94">
              <w:t>n</w:t>
            </w:r>
            <w:r>
              <w:t xml:space="preserve"> </w:t>
            </w:r>
            <w:r w:rsidR="00456B94">
              <w:t>Activity</w:t>
            </w:r>
            <w:r>
              <w:t xml:space="preserve"> object, </w:t>
            </w:r>
            <w:proofErr w:type="gramStart"/>
            <w:r>
              <w:t>then</w:t>
            </w:r>
            <w:proofErr w:type="gramEnd"/>
            <w:r>
              <w:t xml:space="preserve"> adds a </w:t>
            </w:r>
            <w:r w:rsidR="00456B94">
              <w:t>Activity</w:t>
            </w:r>
            <w:r>
              <w:t xml:space="preserve"> to the database. </w:t>
            </w:r>
          </w:p>
        </w:tc>
        <w:tc>
          <w:tcPr>
            <w:tcW w:w="2394" w:type="dxa"/>
          </w:tcPr>
          <w:p w:rsidR="00CE7986" w:rsidRDefault="00CE7986" w:rsidP="00E4393C">
            <w:r>
              <w:t xml:space="preserve">Return type: </w:t>
            </w:r>
            <w:r w:rsidR="00E4393C">
              <w:t>Activity</w:t>
            </w:r>
            <w:r>
              <w:br/>
              <w:t xml:space="preserve">Parameter: </w:t>
            </w:r>
            <w:r w:rsidR="00637FA9">
              <w:t>Activity</w:t>
            </w:r>
          </w:p>
        </w:tc>
      </w:tr>
      <w:tr w:rsidR="00CE7986" w:rsidTr="004D1FB4">
        <w:tc>
          <w:tcPr>
            <w:tcW w:w="1008" w:type="dxa"/>
          </w:tcPr>
          <w:p w:rsidR="00CE7986" w:rsidRDefault="00CE7986" w:rsidP="004D1FB4">
            <w:r>
              <w:t>4</w:t>
            </w:r>
          </w:p>
        </w:tc>
        <w:tc>
          <w:tcPr>
            <w:tcW w:w="2790" w:type="dxa"/>
          </w:tcPr>
          <w:p w:rsidR="00CE7986" w:rsidRDefault="00E857BA" w:rsidP="004D1FB4">
            <w:proofErr w:type="spellStart"/>
            <w:r>
              <w:t>editActivity</w:t>
            </w:r>
            <w:proofErr w:type="spellEnd"/>
            <w:r w:rsidR="00CE7986">
              <w:t>()</w:t>
            </w:r>
          </w:p>
        </w:tc>
        <w:tc>
          <w:tcPr>
            <w:tcW w:w="3384" w:type="dxa"/>
          </w:tcPr>
          <w:p w:rsidR="00CE7986" w:rsidRDefault="00CE7986" w:rsidP="00456B94">
            <w:r>
              <w:t xml:space="preserve">This method takes an </w:t>
            </w:r>
            <w:r w:rsidR="00456B94">
              <w:t>Activity object, then adds a newly</w:t>
            </w:r>
            <w:r>
              <w:t xml:space="preserve"> </w:t>
            </w:r>
            <w:r w:rsidR="00456B94">
              <w:t>Activity</w:t>
            </w:r>
            <w:r>
              <w:t xml:space="preserve"> to the database.</w:t>
            </w:r>
          </w:p>
        </w:tc>
        <w:tc>
          <w:tcPr>
            <w:tcW w:w="2394" w:type="dxa"/>
          </w:tcPr>
          <w:p w:rsidR="00CE7986" w:rsidRDefault="00637FA9" w:rsidP="004D1FB4">
            <w:r>
              <w:t>Return type: Activity</w:t>
            </w:r>
            <w:r w:rsidR="00CE7986">
              <w:br/>
              <w:t xml:space="preserve">Parameter: </w:t>
            </w:r>
            <w:r>
              <w:t>Activity</w:t>
            </w:r>
          </w:p>
        </w:tc>
      </w:tr>
      <w:tr w:rsidR="00CE7986" w:rsidTr="004D1FB4">
        <w:tc>
          <w:tcPr>
            <w:tcW w:w="1008" w:type="dxa"/>
          </w:tcPr>
          <w:p w:rsidR="00CE7986" w:rsidRDefault="00CE7986" w:rsidP="004D1FB4">
            <w:r>
              <w:t>5</w:t>
            </w:r>
          </w:p>
        </w:tc>
        <w:tc>
          <w:tcPr>
            <w:tcW w:w="2790" w:type="dxa"/>
          </w:tcPr>
          <w:p w:rsidR="00CE7986" w:rsidRDefault="00E857BA" w:rsidP="004D1FB4">
            <w:proofErr w:type="spellStart"/>
            <w:r>
              <w:t>deleteActivity</w:t>
            </w:r>
            <w:proofErr w:type="spellEnd"/>
            <w:r w:rsidR="00CE7986">
              <w:t>()</w:t>
            </w:r>
          </w:p>
        </w:tc>
        <w:tc>
          <w:tcPr>
            <w:tcW w:w="3384" w:type="dxa"/>
          </w:tcPr>
          <w:p w:rsidR="00CE7986" w:rsidRDefault="001018EB" w:rsidP="001018EB">
            <w:r>
              <w:t>This method takes an Activity object, then delete Activity in the database</w:t>
            </w:r>
          </w:p>
        </w:tc>
        <w:tc>
          <w:tcPr>
            <w:tcW w:w="2394" w:type="dxa"/>
          </w:tcPr>
          <w:p w:rsidR="00CE7986" w:rsidRDefault="00CE7986" w:rsidP="004D1FB4">
            <w:r>
              <w:t xml:space="preserve">Return type: </w:t>
            </w:r>
            <w:r w:rsidR="00637FA9">
              <w:t>Activity</w:t>
            </w:r>
            <w:r>
              <w:br/>
              <w:t xml:space="preserve">Parameter: </w:t>
            </w:r>
            <w:r w:rsidR="00637FA9">
              <w:t>Activity</w:t>
            </w:r>
          </w:p>
        </w:tc>
      </w:tr>
    </w:tbl>
    <w:p w:rsidR="00DB2866" w:rsidRDefault="00DB2866" w:rsidP="00BE2F87">
      <w:r>
        <w:br/>
      </w:r>
      <w:r>
        <w:br/>
      </w:r>
      <w:r>
        <w:br/>
      </w:r>
      <w:r>
        <w:br/>
      </w:r>
      <w:r>
        <w:br/>
      </w:r>
      <w:r>
        <w:br/>
      </w:r>
    </w:p>
    <w:p w:rsidR="00DB2866" w:rsidRPr="00A214E2" w:rsidRDefault="00DB2866" w:rsidP="00BE2F87">
      <w:pPr>
        <w:rPr>
          <w:b/>
          <w:bCs/>
          <w:sz w:val="36"/>
          <w:szCs w:val="36"/>
        </w:rPr>
      </w:pPr>
      <w:r>
        <w:br/>
      </w:r>
      <w:r>
        <w:br/>
      </w:r>
      <w:r>
        <w:object w:dxaOrig="4441" w:dyaOrig="2701">
          <v:shape id="_x0000_i1037" type="#_x0000_t75" style="width:222pt;height:135pt" o:ole="">
            <v:imagedata r:id="rId47" o:title=""/>
          </v:shape>
          <o:OLEObject Type="Embed" ProgID="Visio.Drawing.15" ShapeID="_x0000_i1037" DrawAspect="Content" ObjectID="_1491473470" r:id="rId48"/>
        </w:object>
      </w:r>
      <w:r>
        <w:br/>
      </w:r>
      <w:r w:rsidR="004D1FB4">
        <w:t>M</w:t>
      </w:r>
      <w:r>
        <w:t>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DB2866" w:rsidTr="004D1FB4">
        <w:tc>
          <w:tcPr>
            <w:tcW w:w="1008" w:type="dxa"/>
            <w:shd w:val="clear" w:color="auto" w:fill="BFBFBF" w:themeFill="background1" w:themeFillShade="BF"/>
          </w:tcPr>
          <w:p w:rsidR="00DB2866" w:rsidRDefault="00DB2866" w:rsidP="004D1FB4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DB2866" w:rsidRDefault="00DB2866" w:rsidP="004D1FB4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DB2866" w:rsidRDefault="00DB2866" w:rsidP="004D1FB4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DB2866" w:rsidRDefault="00DB2866" w:rsidP="004D1FB4">
            <w:r>
              <w:t>Remarks</w:t>
            </w:r>
          </w:p>
        </w:tc>
      </w:tr>
      <w:tr w:rsidR="00DB2866" w:rsidTr="004D1FB4">
        <w:tc>
          <w:tcPr>
            <w:tcW w:w="1008" w:type="dxa"/>
          </w:tcPr>
          <w:p w:rsidR="00DB2866" w:rsidRDefault="00DB2866" w:rsidP="004D1FB4">
            <w:r>
              <w:t>1</w:t>
            </w:r>
          </w:p>
        </w:tc>
        <w:tc>
          <w:tcPr>
            <w:tcW w:w="2790" w:type="dxa"/>
          </w:tcPr>
          <w:p w:rsidR="00DB2866" w:rsidRDefault="00DB2866" w:rsidP="004D1FB4">
            <w:proofErr w:type="spellStart"/>
            <w:r>
              <w:t>getActivit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DB2866" w:rsidRDefault="00DB2866" w:rsidP="004D1FB4">
            <w:r>
              <w:t>This method returns the activity’s list</w:t>
            </w:r>
          </w:p>
        </w:tc>
        <w:tc>
          <w:tcPr>
            <w:tcW w:w="2394" w:type="dxa"/>
          </w:tcPr>
          <w:p w:rsidR="00DB2866" w:rsidRDefault="00DB2866" w:rsidP="004D1FB4">
            <w:r>
              <w:t>Return type: List&lt;Activity&gt;</w:t>
            </w:r>
          </w:p>
        </w:tc>
      </w:tr>
      <w:tr w:rsidR="00DB2866" w:rsidTr="004D1FB4">
        <w:tc>
          <w:tcPr>
            <w:tcW w:w="1008" w:type="dxa"/>
          </w:tcPr>
          <w:p w:rsidR="00DB2866" w:rsidRDefault="00DB2866" w:rsidP="004D1FB4">
            <w:r>
              <w:t>2</w:t>
            </w:r>
          </w:p>
        </w:tc>
        <w:tc>
          <w:tcPr>
            <w:tcW w:w="2790" w:type="dxa"/>
          </w:tcPr>
          <w:p w:rsidR="00DB2866" w:rsidRDefault="00DB2866" w:rsidP="004D1FB4">
            <w:proofErr w:type="spellStart"/>
            <w:r>
              <w:t>getActivityById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DB2866" w:rsidRDefault="00DB2866" w:rsidP="004D1FB4">
            <w:r>
              <w:t xml:space="preserve">This method returns the </w:t>
            </w:r>
            <w:r w:rsidR="004D1FB4">
              <w:t>activity</w:t>
            </w:r>
            <w:r>
              <w:t xml:space="preserve"> via the activity’s type</w:t>
            </w:r>
          </w:p>
        </w:tc>
        <w:tc>
          <w:tcPr>
            <w:tcW w:w="2394" w:type="dxa"/>
          </w:tcPr>
          <w:p w:rsidR="00DB2866" w:rsidRDefault="00DB2866" w:rsidP="004D1FB4">
            <w:r>
              <w:t>Return type : Activity</w:t>
            </w:r>
            <w:r>
              <w:br/>
              <w:t>Parameter : type</w:t>
            </w:r>
          </w:p>
        </w:tc>
      </w:tr>
      <w:tr w:rsidR="00DB2866" w:rsidTr="004D1FB4">
        <w:tc>
          <w:tcPr>
            <w:tcW w:w="1008" w:type="dxa"/>
          </w:tcPr>
          <w:p w:rsidR="00DB2866" w:rsidRDefault="00DB2866" w:rsidP="004D1FB4">
            <w:r>
              <w:t>3</w:t>
            </w:r>
          </w:p>
        </w:tc>
        <w:tc>
          <w:tcPr>
            <w:tcW w:w="2790" w:type="dxa"/>
          </w:tcPr>
          <w:p w:rsidR="00DB2866" w:rsidRDefault="00DB2866" w:rsidP="004D1FB4">
            <w:proofErr w:type="spellStart"/>
            <w:r>
              <w:t>addActivit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DB2866" w:rsidRDefault="00DB2866" w:rsidP="004D1FB4">
            <w:r>
              <w:t xml:space="preserve">This method takes an Activity object, </w:t>
            </w:r>
            <w:proofErr w:type="gramStart"/>
            <w:r>
              <w:t>then</w:t>
            </w:r>
            <w:proofErr w:type="gramEnd"/>
            <w:r>
              <w:t xml:space="preserve"> adds a Activity to the database. </w:t>
            </w:r>
          </w:p>
        </w:tc>
        <w:tc>
          <w:tcPr>
            <w:tcW w:w="2394" w:type="dxa"/>
          </w:tcPr>
          <w:p w:rsidR="00DB2866" w:rsidRDefault="00DB2866" w:rsidP="004D1FB4">
            <w:r>
              <w:t>Return type: Activity</w:t>
            </w:r>
            <w:r>
              <w:br/>
              <w:t>Parameter: Activity</w:t>
            </w:r>
          </w:p>
        </w:tc>
      </w:tr>
      <w:tr w:rsidR="00DB2866" w:rsidTr="004D1FB4">
        <w:tc>
          <w:tcPr>
            <w:tcW w:w="1008" w:type="dxa"/>
          </w:tcPr>
          <w:p w:rsidR="00DB2866" w:rsidRDefault="00DB2866" w:rsidP="004D1FB4">
            <w:r>
              <w:t>4</w:t>
            </w:r>
          </w:p>
        </w:tc>
        <w:tc>
          <w:tcPr>
            <w:tcW w:w="2790" w:type="dxa"/>
          </w:tcPr>
          <w:p w:rsidR="00DB2866" w:rsidRDefault="00DB2866" w:rsidP="004D1FB4">
            <w:proofErr w:type="spellStart"/>
            <w:r>
              <w:t>editActivit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DB2866" w:rsidRDefault="00DB2866" w:rsidP="004D1FB4">
            <w:r>
              <w:t>This method takes an Activity object, then adds a newly Activity to the database.</w:t>
            </w:r>
          </w:p>
        </w:tc>
        <w:tc>
          <w:tcPr>
            <w:tcW w:w="2394" w:type="dxa"/>
          </w:tcPr>
          <w:p w:rsidR="00DB2866" w:rsidRDefault="00DB2866" w:rsidP="004D1FB4">
            <w:r>
              <w:t>Return type: Activity</w:t>
            </w:r>
            <w:r>
              <w:br/>
              <w:t>Parameter: Activity</w:t>
            </w:r>
          </w:p>
        </w:tc>
      </w:tr>
      <w:tr w:rsidR="00DB2866" w:rsidTr="004D1FB4">
        <w:tc>
          <w:tcPr>
            <w:tcW w:w="1008" w:type="dxa"/>
          </w:tcPr>
          <w:p w:rsidR="00DB2866" w:rsidRDefault="00DB2866" w:rsidP="004D1FB4">
            <w:r>
              <w:t>5</w:t>
            </w:r>
          </w:p>
        </w:tc>
        <w:tc>
          <w:tcPr>
            <w:tcW w:w="2790" w:type="dxa"/>
          </w:tcPr>
          <w:p w:rsidR="00DB2866" w:rsidRDefault="00DB2866" w:rsidP="004D1FB4">
            <w:proofErr w:type="spellStart"/>
            <w:r>
              <w:t>deleteActivit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DB2866" w:rsidRDefault="00DB2866" w:rsidP="004D1FB4">
            <w:r>
              <w:t>This method takes an Activity object, then delete Activity in the database</w:t>
            </w:r>
          </w:p>
        </w:tc>
        <w:tc>
          <w:tcPr>
            <w:tcW w:w="2394" w:type="dxa"/>
          </w:tcPr>
          <w:p w:rsidR="00DB2866" w:rsidRDefault="00DB2866" w:rsidP="004D1FB4">
            <w:r>
              <w:t>Return type: Activity</w:t>
            </w:r>
            <w:r>
              <w:br/>
              <w:t>Parameter: Activity</w:t>
            </w:r>
          </w:p>
        </w:tc>
      </w:tr>
    </w:tbl>
    <w:p w:rsidR="006E7CC7" w:rsidRPr="00A214E2" w:rsidRDefault="004D1FB4" w:rsidP="00BE2F87">
      <w:p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br/>
      </w:r>
      <w:r w:rsidR="006E7CC7">
        <w:br/>
      </w:r>
      <w:r w:rsidR="006E7CC7">
        <w:br/>
      </w:r>
      <w:r w:rsidR="006E7CC7">
        <w:br/>
      </w:r>
      <w:r w:rsidR="006E7CC7">
        <w:br/>
      </w:r>
      <w:r w:rsidR="006E7CC7">
        <w:br/>
      </w:r>
      <w:r w:rsidR="006E7CC7">
        <w:br/>
      </w:r>
      <w:r w:rsidR="006E7CC7">
        <w:br/>
      </w:r>
      <w:r w:rsidR="006E7CC7">
        <w:br/>
      </w:r>
      <w:r w:rsidR="006E7CC7">
        <w:br/>
      </w:r>
      <w:r>
        <w:object w:dxaOrig="4470" w:dyaOrig="2701">
          <v:shape id="_x0000_i1038" type="#_x0000_t75" style="width:223.5pt;height:135pt" o:ole="">
            <v:imagedata r:id="rId49" o:title=""/>
          </v:shape>
          <o:OLEObject Type="Embed" ProgID="Visio.Drawing.15" ShapeID="_x0000_i1038" DrawAspect="Content" ObjectID="_1491473471" r:id="rId50"/>
        </w:object>
      </w:r>
      <w:r>
        <w:br/>
        <w:t>Method description</w:t>
      </w:r>
      <w:r w:rsidR="006E7CC7">
        <w:br/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6E7CC7" w:rsidTr="009D3C72">
        <w:tc>
          <w:tcPr>
            <w:tcW w:w="1008" w:type="dxa"/>
            <w:shd w:val="clear" w:color="auto" w:fill="BFBFBF" w:themeFill="background1" w:themeFillShade="BF"/>
          </w:tcPr>
          <w:p w:rsidR="006E7CC7" w:rsidRDefault="006E7CC7" w:rsidP="009D3C72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6E7CC7" w:rsidRDefault="006E7CC7" w:rsidP="009D3C72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6E7CC7" w:rsidRDefault="006E7CC7" w:rsidP="009D3C72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6E7CC7" w:rsidRDefault="006E7CC7" w:rsidP="009D3C72">
            <w:r>
              <w:t>Remarks</w:t>
            </w:r>
          </w:p>
        </w:tc>
      </w:tr>
      <w:tr w:rsidR="006E7CC7" w:rsidTr="009D3C72">
        <w:tc>
          <w:tcPr>
            <w:tcW w:w="1008" w:type="dxa"/>
          </w:tcPr>
          <w:p w:rsidR="006E7CC7" w:rsidRDefault="006E7CC7" w:rsidP="009D3C72">
            <w:r>
              <w:t>1</w:t>
            </w:r>
          </w:p>
        </w:tc>
        <w:tc>
          <w:tcPr>
            <w:tcW w:w="2790" w:type="dxa"/>
          </w:tcPr>
          <w:p w:rsidR="006E7CC7" w:rsidRDefault="006E7CC7" w:rsidP="009D3C72">
            <w:proofErr w:type="spellStart"/>
            <w:r>
              <w:t>getActivit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E7CC7" w:rsidRDefault="006E7CC7" w:rsidP="009D3C72">
            <w:r>
              <w:t>This method returns the activity’s list</w:t>
            </w:r>
          </w:p>
        </w:tc>
        <w:tc>
          <w:tcPr>
            <w:tcW w:w="2394" w:type="dxa"/>
          </w:tcPr>
          <w:p w:rsidR="006E7CC7" w:rsidRDefault="006E7CC7" w:rsidP="009D3C72">
            <w:r>
              <w:t>Return type: List&lt;Activity&gt;</w:t>
            </w:r>
          </w:p>
        </w:tc>
      </w:tr>
      <w:tr w:rsidR="006E7CC7" w:rsidTr="009D3C72">
        <w:tc>
          <w:tcPr>
            <w:tcW w:w="1008" w:type="dxa"/>
          </w:tcPr>
          <w:p w:rsidR="006E7CC7" w:rsidRDefault="006E7CC7" w:rsidP="009D3C72">
            <w:r>
              <w:t>2</w:t>
            </w:r>
          </w:p>
        </w:tc>
        <w:tc>
          <w:tcPr>
            <w:tcW w:w="2790" w:type="dxa"/>
          </w:tcPr>
          <w:p w:rsidR="006E7CC7" w:rsidRDefault="006E7CC7" w:rsidP="009D3C72">
            <w:proofErr w:type="spellStart"/>
            <w:r>
              <w:t>getActivityById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E7CC7" w:rsidRDefault="006E7CC7" w:rsidP="009D3C72">
            <w:r>
              <w:t>This method returns the activity via the activity’s type</w:t>
            </w:r>
          </w:p>
        </w:tc>
        <w:tc>
          <w:tcPr>
            <w:tcW w:w="2394" w:type="dxa"/>
          </w:tcPr>
          <w:p w:rsidR="006E7CC7" w:rsidRDefault="006E7CC7" w:rsidP="009D3C72">
            <w:r>
              <w:t>Return type : Activity</w:t>
            </w:r>
            <w:r>
              <w:br/>
              <w:t>Parameter : type</w:t>
            </w:r>
          </w:p>
        </w:tc>
      </w:tr>
      <w:tr w:rsidR="006E7CC7" w:rsidTr="009D3C72">
        <w:tc>
          <w:tcPr>
            <w:tcW w:w="1008" w:type="dxa"/>
          </w:tcPr>
          <w:p w:rsidR="006E7CC7" w:rsidRDefault="006E7CC7" w:rsidP="009D3C72">
            <w:r>
              <w:t>3</w:t>
            </w:r>
          </w:p>
        </w:tc>
        <w:tc>
          <w:tcPr>
            <w:tcW w:w="2790" w:type="dxa"/>
          </w:tcPr>
          <w:p w:rsidR="006E7CC7" w:rsidRDefault="006E7CC7" w:rsidP="009D3C72">
            <w:proofErr w:type="spellStart"/>
            <w:r>
              <w:t>addActivit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E7CC7" w:rsidRDefault="006E7CC7" w:rsidP="009D3C72">
            <w:r>
              <w:t xml:space="preserve">This method takes an Activity object, </w:t>
            </w:r>
            <w:proofErr w:type="gramStart"/>
            <w:r>
              <w:t>then</w:t>
            </w:r>
            <w:proofErr w:type="gramEnd"/>
            <w:r>
              <w:t xml:space="preserve"> adds a Activity to the database. </w:t>
            </w:r>
          </w:p>
        </w:tc>
        <w:tc>
          <w:tcPr>
            <w:tcW w:w="2394" w:type="dxa"/>
          </w:tcPr>
          <w:p w:rsidR="006E7CC7" w:rsidRDefault="006E7CC7" w:rsidP="009D3C72">
            <w:r>
              <w:t>Return type: Activity</w:t>
            </w:r>
            <w:r>
              <w:br/>
              <w:t>Parameter: Activity</w:t>
            </w:r>
          </w:p>
        </w:tc>
      </w:tr>
      <w:tr w:rsidR="006E7CC7" w:rsidTr="009D3C72">
        <w:tc>
          <w:tcPr>
            <w:tcW w:w="1008" w:type="dxa"/>
          </w:tcPr>
          <w:p w:rsidR="006E7CC7" w:rsidRDefault="006E7CC7" w:rsidP="009D3C72">
            <w:r>
              <w:t>4</w:t>
            </w:r>
          </w:p>
        </w:tc>
        <w:tc>
          <w:tcPr>
            <w:tcW w:w="2790" w:type="dxa"/>
          </w:tcPr>
          <w:p w:rsidR="006E7CC7" w:rsidRDefault="006E7CC7" w:rsidP="009D3C72">
            <w:proofErr w:type="spellStart"/>
            <w:r>
              <w:t>editActivit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E7CC7" w:rsidRDefault="006E7CC7" w:rsidP="009D3C72">
            <w:r>
              <w:t>This method takes an Activity object, then adds a newly Activity to the database.</w:t>
            </w:r>
          </w:p>
        </w:tc>
        <w:tc>
          <w:tcPr>
            <w:tcW w:w="2394" w:type="dxa"/>
          </w:tcPr>
          <w:p w:rsidR="006E7CC7" w:rsidRDefault="006E7CC7" w:rsidP="009D3C72">
            <w:r>
              <w:t>Return type: Activity</w:t>
            </w:r>
            <w:r>
              <w:br/>
              <w:t>Parameter: Activity</w:t>
            </w:r>
          </w:p>
        </w:tc>
      </w:tr>
      <w:tr w:rsidR="006E7CC7" w:rsidTr="009D3C72">
        <w:tc>
          <w:tcPr>
            <w:tcW w:w="1008" w:type="dxa"/>
          </w:tcPr>
          <w:p w:rsidR="006E7CC7" w:rsidRDefault="006E7CC7" w:rsidP="009D3C72">
            <w:r>
              <w:t>5</w:t>
            </w:r>
          </w:p>
        </w:tc>
        <w:tc>
          <w:tcPr>
            <w:tcW w:w="2790" w:type="dxa"/>
          </w:tcPr>
          <w:p w:rsidR="006E7CC7" w:rsidRDefault="006E7CC7" w:rsidP="009D3C72">
            <w:proofErr w:type="spellStart"/>
            <w:r>
              <w:t>deleteActivity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E7CC7" w:rsidRDefault="006E7CC7" w:rsidP="009D3C72">
            <w:r>
              <w:t>This method takes an Activity object, then delete Activity in the database</w:t>
            </w:r>
          </w:p>
        </w:tc>
        <w:tc>
          <w:tcPr>
            <w:tcW w:w="2394" w:type="dxa"/>
          </w:tcPr>
          <w:p w:rsidR="006E7CC7" w:rsidRDefault="006E7CC7" w:rsidP="009D3C72">
            <w:r>
              <w:t>Return type: Activity</w:t>
            </w:r>
            <w:r>
              <w:br/>
              <w:t>Parameter: Activity</w:t>
            </w:r>
          </w:p>
        </w:tc>
      </w:tr>
    </w:tbl>
    <w:p w:rsidR="006E7CC7" w:rsidRDefault="006E7CC7" w:rsidP="00BE2F87">
      <w:r>
        <w:rPr>
          <w:b/>
          <w:bCs/>
          <w:sz w:val="36"/>
          <w:szCs w:val="36"/>
        </w:rPr>
        <w:br/>
      </w:r>
      <w:r>
        <w:br/>
      </w:r>
      <w:r>
        <w:br/>
      </w:r>
      <w:r>
        <w:br/>
      </w:r>
      <w:r>
        <w:br/>
      </w:r>
      <w:r>
        <w:br/>
      </w:r>
      <w:r>
        <w:object w:dxaOrig="4215" w:dyaOrig="3195">
          <v:shape id="_x0000_i1039" type="#_x0000_t75" style="width:210.75pt;height:159.75pt" o:ole="">
            <v:imagedata r:id="rId51" o:title=""/>
          </v:shape>
          <o:OLEObject Type="Embed" ProgID="Visio.Drawing.15" ShapeID="_x0000_i1039" DrawAspect="Content" ObjectID="_1491473472" r:id="rId52"/>
        </w:object>
      </w:r>
      <w:r>
        <w:br/>
        <w:t>Attribute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6E7CC7" w:rsidTr="009D3C72">
        <w:tc>
          <w:tcPr>
            <w:tcW w:w="1008" w:type="dxa"/>
            <w:shd w:val="clear" w:color="auto" w:fill="BFBFBF" w:themeFill="background1" w:themeFillShade="BF"/>
          </w:tcPr>
          <w:p w:rsidR="006E7CC7" w:rsidRDefault="006E7CC7" w:rsidP="009D3C72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6E7CC7" w:rsidRDefault="006E7CC7" w:rsidP="009D3C72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6E7CC7" w:rsidRDefault="006E7CC7" w:rsidP="009D3C72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6E7CC7" w:rsidRDefault="006E7CC7" w:rsidP="009D3C72">
            <w:r>
              <w:t>Remarks</w:t>
            </w:r>
          </w:p>
        </w:tc>
      </w:tr>
      <w:tr w:rsidR="006E7CC7" w:rsidTr="009D3C72">
        <w:tc>
          <w:tcPr>
            <w:tcW w:w="1008" w:type="dxa"/>
          </w:tcPr>
          <w:p w:rsidR="006E7CC7" w:rsidRDefault="006E7CC7" w:rsidP="009D3C72">
            <w:r>
              <w:t>1</w:t>
            </w:r>
          </w:p>
        </w:tc>
        <w:tc>
          <w:tcPr>
            <w:tcW w:w="2790" w:type="dxa"/>
          </w:tcPr>
          <w:p w:rsidR="006E7CC7" w:rsidRDefault="006E7CC7" w:rsidP="009D3C72">
            <w:proofErr w:type="spellStart"/>
            <w:r>
              <w:t>activity</w:t>
            </w:r>
            <w:r w:rsidR="00FF4483">
              <w:t>I</w:t>
            </w:r>
            <w:r>
              <w:t>d</w:t>
            </w:r>
            <w:proofErr w:type="spellEnd"/>
          </w:p>
        </w:tc>
        <w:tc>
          <w:tcPr>
            <w:tcW w:w="3384" w:type="dxa"/>
          </w:tcPr>
          <w:p w:rsidR="006E7CC7" w:rsidRDefault="006E7CC7" w:rsidP="00FF4483">
            <w:r>
              <w:t xml:space="preserve">A variable of </w:t>
            </w:r>
            <w:r w:rsidR="00FF4483">
              <w:t>activity’s id</w:t>
            </w:r>
          </w:p>
        </w:tc>
        <w:tc>
          <w:tcPr>
            <w:tcW w:w="2394" w:type="dxa"/>
          </w:tcPr>
          <w:p w:rsidR="006E7CC7" w:rsidRDefault="006E7CC7" w:rsidP="009D3C72">
            <w:r>
              <w:t>Return type: long</w:t>
            </w:r>
          </w:p>
        </w:tc>
      </w:tr>
      <w:tr w:rsidR="006E7CC7" w:rsidTr="009D3C72">
        <w:tc>
          <w:tcPr>
            <w:tcW w:w="1008" w:type="dxa"/>
          </w:tcPr>
          <w:p w:rsidR="006E7CC7" w:rsidRDefault="006E7CC7" w:rsidP="009D3C72">
            <w:r>
              <w:t>2</w:t>
            </w:r>
          </w:p>
        </w:tc>
        <w:tc>
          <w:tcPr>
            <w:tcW w:w="2790" w:type="dxa"/>
          </w:tcPr>
          <w:p w:rsidR="006E7CC7" w:rsidRDefault="00FF4483" w:rsidP="009D3C72">
            <w:proofErr w:type="spellStart"/>
            <w:r>
              <w:t>activity</w:t>
            </w:r>
            <w:r w:rsidR="006E7CC7">
              <w:t>_des</w:t>
            </w:r>
            <w:proofErr w:type="spellEnd"/>
          </w:p>
        </w:tc>
        <w:tc>
          <w:tcPr>
            <w:tcW w:w="3384" w:type="dxa"/>
          </w:tcPr>
          <w:p w:rsidR="006E7CC7" w:rsidRDefault="006E7CC7" w:rsidP="00FF4483">
            <w:r>
              <w:t xml:space="preserve">A variable of </w:t>
            </w:r>
            <w:r w:rsidR="00FF4483">
              <w:t>activity</w:t>
            </w:r>
            <w:r>
              <w:t>’s description</w:t>
            </w:r>
          </w:p>
        </w:tc>
        <w:tc>
          <w:tcPr>
            <w:tcW w:w="2394" w:type="dxa"/>
          </w:tcPr>
          <w:p w:rsidR="006E7CC7" w:rsidRDefault="006E7CC7" w:rsidP="009D3C72">
            <w:r>
              <w:t>Return type : string</w:t>
            </w:r>
          </w:p>
        </w:tc>
      </w:tr>
      <w:tr w:rsidR="006E7CC7" w:rsidTr="009D3C72">
        <w:tc>
          <w:tcPr>
            <w:tcW w:w="1008" w:type="dxa"/>
          </w:tcPr>
          <w:p w:rsidR="006E7CC7" w:rsidRDefault="006E7CC7" w:rsidP="009D3C72">
            <w:r>
              <w:t>3</w:t>
            </w:r>
          </w:p>
        </w:tc>
        <w:tc>
          <w:tcPr>
            <w:tcW w:w="2790" w:type="dxa"/>
          </w:tcPr>
          <w:p w:rsidR="006E7CC7" w:rsidRDefault="00FF4483" w:rsidP="009D3C72">
            <w:proofErr w:type="spellStart"/>
            <w:r>
              <w:t>Activity_type</w:t>
            </w:r>
            <w:proofErr w:type="spellEnd"/>
          </w:p>
        </w:tc>
        <w:tc>
          <w:tcPr>
            <w:tcW w:w="3384" w:type="dxa"/>
          </w:tcPr>
          <w:p w:rsidR="006E7CC7" w:rsidRDefault="006E7CC7" w:rsidP="00FF4483">
            <w:r>
              <w:t xml:space="preserve">A variable of </w:t>
            </w:r>
            <w:r w:rsidR="00FF4483">
              <w:t>activity’s type</w:t>
            </w:r>
            <w:r>
              <w:t xml:space="preserve"> </w:t>
            </w:r>
          </w:p>
        </w:tc>
        <w:tc>
          <w:tcPr>
            <w:tcW w:w="2394" w:type="dxa"/>
          </w:tcPr>
          <w:p w:rsidR="006E7CC7" w:rsidRDefault="006E7CC7" w:rsidP="009D3C72">
            <w:r>
              <w:t xml:space="preserve">Return type: </w:t>
            </w:r>
            <w:r w:rsidR="00FF4483">
              <w:t>string</w:t>
            </w:r>
          </w:p>
        </w:tc>
      </w:tr>
    </w:tbl>
    <w:p w:rsidR="006E7CC7" w:rsidRDefault="006E7CC7" w:rsidP="00BE2F87">
      <w:r>
        <w:br/>
        <w:t>Method description</w:t>
      </w:r>
    </w:p>
    <w:tbl>
      <w:tblPr>
        <w:tblStyle w:val="TableGrid"/>
        <w:tblW w:w="0" w:type="auto"/>
        <w:tblLook w:val="04A0"/>
      </w:tblPr>
      <w:tblGrid>
        <w:gridCol w:w="1008"/>
        <w:gridCol w:w="2790"/>
        <w:gridCol w:w="3384"/>
        <w:gridCol w:w="2394"/>
      </w:tblGrid>
      <w:tr w:rsidR="006E7CC7" w:rsidTr="009D3C72">
        <w:tc>
          <w:tcPr>
            <w:tcW w:w="1008" w:type="dxa"/>
            <w:shd w:val="clear" w:color="auto" w:fill="BFBFBF" w:themeFill="background1" w:themeFillShade="BF"/>
          </w:tcPr>
          <w:p w:rsidR="006E7CC7" w:rsidRDefault="006E7CC7" w:rsidP="009D3C72">
            <w:r>
              <w:t>ID</w:t>
            </w:r>
          </w:p>
        </w:tc>
        <w:tc>
          <w:tcPr>
            <w:tcW w:w="2790" w:type="dxa"/>
            <w:shd w:val="clear" w:color="auto" w:fill="BFBFBF" w:themeFill="background1" w:themeFillShade="BF"/>
          </w:tcPr>
          <w:p w:rsidR="006E7CC7" w:rsidRDefault="006E7CC7" w:rsidP="009D3C72">
            <w:r>
              <w:t>Name</w:t>
            </w:r>
          </w:p>
        </w:tc>
        <w:tc>
          <w:tcPr>
            <w:tcW w:w="3384" w:type="dxa"/>
            <w:shd w:val="clear" w:color="auto" w:fill="BFBFBF" w:themeFill="background1" w:themeFillShade="BF"/>
          </w:tcPr>
          <w:p w:rsidR="006E7CC7" w:rsidRDefault="006E7CC7" w:rsidP="009D3C72">
            <w:r>
              <w:t>Description</w:t>
            </w:r>
          </w:p>
        </w:tc>
        <w:tc>
          <w:tcPr>
            <w:tcW w:w="2394" w:type="dxa"/>
            <w:shd w:val="clear" w:color="auto" w:fill="BFBFBF" w:themeFill="background1" w:themeFillShade="BF"/>
          </w:tcPr>
          <w:p w:rsidR="006E7CC7" w:rsidRDefault="006E7CC7" w:rsidP="009D3C72">
            <w:r>
              <w:t>Remarks</w:t>
            </w:r>
          </w:p>
        </w:tc>
      </w:tr>
      <w:tr w:rsidR="006E7CC7" w:rsidTr="009D3C72">
        <w:tc>
          <w:tcPr>
            <w:tcW w:w="1008" w:type="dxa"/>
          </w:tcPr>
          <w:p w:rsidR="006E7CC7" w:rsidRDefault="006E7CC7" w:rsidP="009D3C72">
            <w:r>
              <w:t>1</w:t>
            </w:r>
          </w:p>
        </w:tc>
        <w:tc>
          <w:tcPr>
            <w:tcW w:w="2790" w:type="dxa"/>
          </w:tcPr>
          <w:p w:rsidR="006E7CC7" w:rsidRDefault="006E7CC7" w:rsidP="009D3C72">
            <w:proofErr w:type="spellStart"/>
            <w:r>
              <w:t>get</w:t>
            </w:r>
            <w:r w:rsidR="00657243">
              <w:t>Activity</w:t>
            </w:r>
            <w:r>
              <w:t>Id</w:t>
            </w:r>
            <w:proofErr w:type="spellEnd"/>
            <w:r>
              <w:t xml:space="preserve"> ()</w:t>
            </w:r>
          </w:p>
        </w:tc>
        <w:tc>
          <w:tcPr>
            <w:tcW w:w="3384" w:type="dxa"/>
          </w:tcPr>
          <w:p w:rsidR="006E7CC7" w:rsidRDefault="006E7CC7" w:rsidP="005A2538">
            <w:r>
              <w:t xml:space="preserve">This method for getting </w:t>
            </w:r>
            <w:r w:rsidR="005A2538">
              <w:t>activity</w:t>
            </w:r>
            <w:r>
              <w:t xml:space="preserve"> id</w:t>
            </w:r>
          </w:p>
        </w:tc>
        <w:tc>
          <w:tcPr>
            <w:tcW w:w="2394" w:type="dxa"/>
          </w:tcPr>
          <w:p w:rsidR="006E7CC7" w:rsidRDefault="006E7CC7" w:rsidP="009D3C72">
            <w:r>
              <w:t>Return type: void</w:t>
            </w:r>
          </w:p>
        </w:tc>
      </w:tr>
      <w:tr w:rsidR="006E7CC7" w:rsidTr="009D3C72">
        <w:trPr>
          <w:trHeight w:val="332"/>
        </w:trPr>
        <w:tc>
          <w:tcPr>
            <w:tcW w:w="1008" w:type="dxa"/>
          </w:tcPr>
          <w:p w:rsidR="006E7CC7" w:rsidRDefault="006E7CC7" w:rsidP="009D3C72">
            <w:r>
              <w:t>2</w:t>
            </w:r>
          </w:p>
        </w:tc>
        <w:tc>
          <w:tcPr>
            <w:tcW w:w="2790" w:type="dxa"/>
          </w:tcPr>
          <w:p w:rsidR="006E7CC7" w:rsidRDefault="00657243" w:rsidP="009D3C72">
            <w:proofErr w:type="spellStart"/>
            <w:r>
              <w:t>setActivity</w:t>
            </w:r>
            <w:r w:rsidR="006E7CC7">
              <w:t>Id</w:t>
            </w:r>
            <w:proofErr w:type="spellEnd"/>
            <w:r w:rsidR="006E7CC7">
              <w:t>()</w:t>
            </w:r>
          </w:p>
        </w:tc>
        <w:tc>
          <w:tcPr>
            <w:tcW w:w="3384" w:type="dxa"/>
          </w:tcPr>
          <w:p w:rsidR="006E7CC7" w:rsidRDefault="006E7CC7" w:rsidP="009D3C72">
            <w:r>
              <w:t xml:space="preserve">This method for </w:t>
            </w:r>
            <w:r w:rsidR="005A2538">
              <w:t>setting activity</w:t>
            </w:r>
            <w:r>
              <w:t xml:space="preserve"> id</w:t>
            </w:r>
          </w:p>
        </w:tc>
        <w:tc>
          <w:tcPr>
            <w:tcW w:w="2394" w:type="dxa"/>
          </w:tcPr>
          <w:p w:rsidR="006E7CC7" w:rsidRDefault="006E7CC7" w:rsidP="009D3C72">
            <w:r>
              <w:t>Return type: long</w:t>
            </w:r>
          </w:p>
        </w:tc>
      </w:tr>
      <w:tr w:rsidR="006E7CC7" w:rsidTr="009D3C72">
        <w:trPr>
          <w:trHeight w:val="602"/>
        </w:trPr>
        <w:tc>
          <w:tcPr>
            <w:tcW w:w="1008" w:type="dxa"/>
          </w:tcPr>
          <w:p w:rsidR="006E7CC7" w:rsidRDefault="006E7CC7" w:rsidP="009D3C72">
            <w:r>
              <w:t>3</w:t>
            </w:r>
          </w:p>
        </w:tc>
        <w:tc>
          <w:tcPr>
            <w:tcW w:w="2790" w:type="dxa"/>
          </w:tcPr>
          <w:p w:rsidR="006E7CC7" w:rsidRDefault="00657243" w:rsidP="009D3C72">
            <w:proofErr w:type="spellStart"/>
            <w:r>
              <w:t>getActivity</w:t>
            </w:r>
            <w:r w:rsidR="006E7CC7">
              <w:t>Des</w:t>
            </w:r>
            <w:proofErr w:type="spellEnd"/>
            <w:r w:rsidR="006E7CC7">
              <w:t>()</w:t>
            </w:r>
          </w:p>
        </w:tc>
        <w:tc>
          <w:tcPr>
            <w:tcW w:w="3384" w:type="dxa"/>
          </w:tcPr>
          <w:p w:rsidR="006E7CC7" w:rsidRDefault="006E7CC7" w:rsidP="005A2538">
            <w:r>
              <w:t xml:space="preserve">This method for getting </w:t>
            </w:r>
            <w:r w:rsidR="005A2538">
              <w:t xml:space="preserve">activity’s </w:t>
            </w:r>
            <w:r>
              <w:t>description</w:t>
            </w:r>
          </w:p>
        </w:tc>
        <w:tc>
          <w:tcPr>
            <w:tcW w:w="2394" w:type="dxa"/>
          </w:tcPr>
          <w:p w:rsidR="006E7CC7" w:rsidRDefault="006E7CC7" w:rsidP="009D3C72">
            <w:r>
              <w:t>Return type : void</w:t>
            </w:r>
          </w:p>
        </w:tc>
      </w:tr>
      <w:tr w:rsidR="006E7CC7" w:rsidTr="009D3C72">
        <w:trPr>
          <w:trHeight w:val="602"/>
        </w:trPr>
        <w:tc>
          <w:tcPr>
            <w:tcW w:w="1008" w:type="dxa"/>
          </w:tcPr>
          <w:p w:rsidR="006E7CC7" w:rsidRDefault="006E7CC7" w:rsidP="009D3C72">
            <w:r>
              <w:t>4</w:t>
            </w:r>
          </w:p>
        </w:tc>
        <w:tc>
          <w:tcPr>
            <w:tcW w:w="2790" w:type="dxa"/>
          </w:tcPr>
          <w:p w:rsidR="006E7CC7" w:rsidRDefault="006E7CC7" w:rsidP="009D3C72">
            <w:proofErr w:type="spellStart"/>
            <w:r>
              <w:t>s</w:t>
            </w:r>
            <w:r w:rsidR="00657243">
              <w:t>etActivity</w:t>
            </w:r>
            <w:r>
              <w:t>Des</w:t>
            </w:r>
            <w:proofErr w:type="spellEnd"/>
            <w:r>
              <w:t xml:space="preserve"> ()</w:t>
            </w:r>
          </w:p>
        </w:tc>
        <w:tc>
          <w:tcPr>
            <w:tcW w:w="3384" w:type="dxa"/>
          </w:tcPr>
          <w:p w:rsidR="006E7CC7" w:rsidRDefault="006E7CC7" w:rsidP="005A2538">
            <w:r>
              <w:t xml:space="preserve">This method for setting </w:t>
            </w:r>
            <w:r w:rsidR="005A2538">
              <w:t xml:space="preserve">activity’s </w:t>
            </w:r>
            <w:r>
              <w:t>description</w:t>
            </w:r>
          </w:p>
        </w:tc>
        <w:tc>
          <w:tcPr>
            <w:tcW w:w="2394" w:type="dxa"/>
          </w:tcPr>
          <w:p w:rsidR="006E7CC7" w:rsidRDefault="006E7CC7" w:rsidP="009D3C72">
            <w:r>
              <w:t>Return type : string</w:t>
            </w:r>
          </w:p>
        </w:tc>
      </w:tr>
      <w:tr w:rsidR="006E7CC7" w:rsidTr="009D3C72">
        <w:trPr>
          <w:trHeight w:val="602"/>
        </w:trPr>
        <w:tc>
          <w:tcPr>
            <w:tcW w:w="1008" w:type="dxa"/>
          </w:tcPr>
          <w:p w:rsidR="006E7CC7" w:rsidRDefault="006E7CC7" w:rsidP="009D3C72">
            <w:r>
              <w:t>5</w:t>
            </w:r>
          </w:p>
        </w:tc>
        <w:tc>
          <w:tcPr>
            <w:tcW w:w="2790" w:type="dxa"/>
          </w:tcPr>
          <w:p w:rsidR="006E7CC7" w:rsidRDefault="006E7CC7" w:rsidP="009D3C72">
            <w:proofErr w:type="spellStart"/>
            <w:r>
              <w:t>get</w:t>
            </w:r>
            <w:r w:rsidR="00657243">
              <w:t>ActivityType</w:t>
            </w:r>
            <w:proofErr w:type="spellEnd"/>
            <w:r>
              <w:t>()</w:t>
            </w:r>
          </w:p>
        </w:tc>
        <w:tc>
          <w:tcPr>
            <w:tcW w:w="3384" w:type="dxa"/>
          </w:tcPr>
          <w:p w:rsidR="006E7CC7" w:rsidRDefault="006E7CC7" w:rsidP="005A2538">
            <w:r>
              <w:t xml:space="preserve">This method for getting </w:t>
            </w:r>
            <w:r w:rsidR="005A2538">
              <w:t>activity’s type</w:t>
            </w:r>
          </w:p>
        </w:tc>
        <w:tc>
          <w:tcPr>
            <w:tcW w:w="2394" w:type="dxa"/>
          </w:tcPr>
          <w:p w:rsidR="006E7CC7" w:rsidRDefault="006E7CC7" w:rsidP="005A2538">
            <w:r>
              <w:t xml:space="preserve">Return type : </w:t>
            </w:r>
            <w:r w:rsidR="005A2538">
              <w:t>string</w:t>
            </w:r>
          </w:p>
        </w:tc>
      </w:tr>
      <w:tr w:rsidR="006E7CC7" w:rsidTr="009D3C72">
        <w:trPr>
          <w:trHeight w:val="602"/>
        </w:trPr>
        <w:tc>
          <w:tcPr>
            <w:tcW w:w="1008" w:type="dxa"/>
          </w:tcPr>
          <w:p w:rsidR="006E7CC7" w:rsidRDefault="006E7CC7" w:rsidP="009D3C72">
            <w:r>
              <w:t>6</w:t>
            </w:r>
          </w:p>
        </w:tc>
        <w:tc>
          <w:tcPr>
            <w:tcW w:w="2790" w:type="dxa"/>
          </w:tcPr>
          <w:p w:rsidR="006E7CC7" w:rsidRDefault="00657243" w:rsidP="009D3C72">
            <w:proofErr w:type="spellStart"/>
            <w:r>
              <w:t>setActivityType</w:t>
            </w:r>
            <w:proofErr w:type="spellEnd"/>
            <w:r w:rsidR="006E7CC7">
              <w:t>()</w:t>
            </w:r>
          </w:p>
        </w:tc>
        <w:tc>
          <w:tcPr>
            <w:tcW w:w="3384" w:type="dxa"/>
          </w:tcPr>
          <w:p w:rsidR="006E7CC7" w:rsidRDefault="006E7CC7" w:rsidP="005A2538">
            <w:r>
              <w:t xml:space="preserve">This method for setting </w:t>
            </w:r>
            <w:r w:rsidR="005A2538">
              <w:t>activity’s type</w:t>
            </w:r>
          </w:p>
        </w:tc>
        <w:tc>
          <w:tcPr>
            <w:tcW w:w="2394" w:type="dxa"/>
          </w:tcPr>
          <w:p w:rsidR="006E7CC7" w:rsidRDefault="006E7CC7" w:rsidP="009D3C72">
            <w:r>
              <w:t>Return type : long</w:t>
            </w:r>
          </w:p>
        </w:tc>
      </w:tr>
    </w:tbl>
    <w:p w:rsidR="004D1FB4" w:rsidRPr="00A214E2" w:rsidRDefault="006E7CC7" w:rsidP="00BE2F87">
      <w:pPr>
        <w:rPr>
          <w:b/>
          <w:bCs/>
          <w:sz w:val="36"/>
          <w:szCs w:val="36"/>
        </w:rPr>
      </w:pPr>
      <w:r>
        <w:br/>
      </w:r>
    </w:p>
    <w:sectPr w:rsidR="004D1FB4" w:rsidRPr="00A214E2" w:rsidSect="00760A1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applyBreakingRules/>
  </w:compat>
  <w:rsids>
    <w:rsidRoot w:val="00BE2F87"/>
    <w:rsid w:val="00003577"/>
    <w:rsid w:val="00032088"/>
    <w:rsid w:val="00053668"/>
    <w:rsid w:val="001018EB"/>
    <w:rsid w:val="0014562A"/>
    <w:rsid w:val="00217662"/>
    <w:rsid w:val="002236CD"/>
    <w:rsid w:val="00250335"/>
    <w:rsid w:val="00254579"/>
    <w:rsid w:val="002F2B06"/>
    <w:rsid w:val="00303675"/>
    <w:rsid w:val="003523AB"/>
    <w:rsid w:val="003B06C4"/>
    <w:rsid w:val="003B7448"/>
    <w:rsid w:val="003C7624"/>
    <w:rsid w:val="003F17EF"/>
    <w:rsid w:val="003F57C6"/>
    <w:rsid w:val="00456B94"/>
    <w:rsid w:val="00476145"/>
    <w:rsid w:val="00482334"/>
    <w:rsid w:val="004C3F53"/>
    <w:rsid w:val="004D1FB4"/>
    <w:rsid w:val="004E6F70"/>
    <w:rsid w:val="004F54F5"/>
    <w:rsid w:val="00545209"/>
    <w:rsid w:val="005A0339"/>
    <w:rsid w:val="005A2538"/>
    <w:rsid w:val="005C2592"/>
    <w:rsid w:val="00627EF2"/>
    <w:rsid w:val="00637FA9"/>
    <w:rsid w:val="00651D22"/>
    <w:rsid w:val="00657243"/>
    <w:rsid w:val="00687721"/>
    <w:rsid w:val="006C2AC8"/>
    <w:rsid w:val="006D2F84"/>
    <w:rsid w:val="006E7CC7"/>
    <w:rsid w:val="006F333A"/>
    <w:rsid w:val="00703E59"/>
    <w:rsid w:val="00760A1D"/>
    <w:rsid w:val="00790568"/>
    <w:rsid w:val="007A5F32"/>
    <w:rsid w:val="007F215E"/>
    <w:rsid w:val="0082342E"/>
    <w:rsid w:val="00831ADE"/>
    <w:rsid w:val="00872624"/>
    <w:rsid w:val="008C616F"/>
    <w:rsid w:val="008E25C1"/>
    <w:rsid w:val="00903491"/>
    <w:rsid w:val="0091768B"/>
    <w:rsid w:val="009E7AD9"/>
    <w:rsid w:val="00A214E2"/>
    <w:rsid w:val="00A2564E"/>
    <w:rsid w:val="00A31F34"/>
    <w:rsid w:val="00A43C7E"/>
    <w:rsid w:val="00A674AC"/>
    <w:rsid w:val="00AA7E76"/>
    <w:rsid w:val="00AE3940"/>
    <w:rsid w:val="00AF3DCC"/>
    <w:rsid w:val="00B20B81"/>
    <w:rsid w:val="00B73D63"/>
    <w:rsid w:val="00BE2F87"/>
    <w:rsid w:val="00C23E46"/>
    <w:rsid w:val="00C506A6"/>
    <w:rsid w:val="00C65491"/>
    <w:rsid w:val="00C71DB9"/>
    <w:rsid w:val="00C83027"/>
    <w:rsid w:val="00C963A3"/>
    <w:rsid w:val="00CE7986"/>
    <w:rsid w:val="00DB2866"/>
    <w:rsid w:val="00DC15AC"/>
    <w:rsid w:val="00DE7C70"/>
    <w:rsid w:val="00E04164"/>
    <w:rsid w:val="00E4393C"/>
    <w:rsid w:val="00E857BA"/>
    <w:rsid w:val="00ED7307"/>
    <w:rsid w:val="00F00800"/>
    <w:rsid w:val="00F245FC"/>
    <w:rsid w:val="00F76B4F"/>
    <w:rsid w:val="00FB46B7"/>
    <w:rsid w:val="00FC1006"/>
    <w:rsid w:val="00FC799E"/>
    <w:rsid w:val="00FE5607"/>
    <w:rsid w:val="00FF448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60A1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BE2F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7.vsdx"/><Relationship Id="rId26" Type="http://schemas.openxmlformats.org/officeDocument/2006/relationships/package" Target="embeddings/Microsoft_Visio_Drawing11.vsdx"/><Relationship Id="rId39" Type="http://schemas.openxmlformats.org/officeDocument/2006/relationships/image" Target="media/image18.emf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5.vsdx"/><Relationship Id="rId42" Type="http://schemas.openxmlformats.org/officeDocument/2006/relationships/package" Target="embeddings/Microsoft_Visio_Drawing19.vsdx"/><Relationship Id="rId47" Type="http://schemas.openxmlformats.org/officeDocument/2006/relationships/image" Target="media/image22.emf"/><Relationship Id="rId50" Type="http://schemas.openxmlformats.org/officeDocument/2006/relationships/package" Target="embeddings/Microsoft_Visio_Drawing23.vsdx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7.vsdx"/><Relationship Id="rId46" Type="http://schemas.openxmlformats.org/officeDocument/2006/relationships/package" Target="embeddings/Microsoft_Visio_Drawing21.vsdx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6.vsdx"/><Relationship Id="rId20" Type="http://schemas.openxmlformats.org/officeDocument/2006/relationships/package" Target="embeddings/Microsoft_Visio_Drawing8.vsdx"/><Relationship Id="rId29" Type="http://schemas.openxmlformats.org/officeDocument/2006/relationships/image" Target="media/image13.emf"/><Relationship Id="rId41" Type="http://schemas.openxmlformats.org/officeDocument/2006/relationships/image" Target="media/image19.e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1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10.vsdx"/><Relationship Id="rId32" Type="http://schemas.openxmlformats.org/officeDocument/2006/relationships/package" Target="embeddings/Microsoft_Visio_Drawing14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8.vsdx"/><Relationship Id="rId45" Type="http://schemas.openxmlformats.org/officeDocument/2006/relationships/image" Target="media/image21.emf"/><Relationship Id="rId53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12.vsdx"/><Relationship Id="rId36" Type="http://schemas.openxmlformats.org/officeDocument/2006/relationships/package" Target="embeddings/Microsoft_Visio_Drawing16.vsdx"/><Relationship Id="rId49" Type="http://schemas.openxmlformats.org/officeDocument/2006/relationships/image" Target="media/image23.emf"/><Relationship Id="rId10" Type="http://schemas.openxmlformats.org/officeDocument/2006/relationships/package" Target="embeddings/Microsoft_Visio_Drawing3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20.vsdx"/><Relationship Id="rId52" Type="http://schemas.openxmlformats.org/officeDocument/2006/relationships/package" Target="embeddings/Microsoft_Visio_Drawing24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5.vsdx"/><Relationship Id="rId22" Type="http://schemas.openxmlformats.org/officeDocument/2006/relationships/package" Target="embeddings/Microsoft_Visio_Drawing9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13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Microsoft_Visio_Drawing22.vsdx"/><Relationship Id="rId8" Type="http://schemas.openxmlformats.org/officeDocument/2006/relationships/package" Target="embeddings/Microsoft_Visio_Drawing2.vsdx"/><Relationship Id="rId51" Type="http://schemas.openxmlformats.org/officeDocument/2006/relationships/image" Target="media/image2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08E2C9F-4C19-481A-BD8B-D7806B7B635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</TotalTime>
  <Pages>16</Pages>
  <Words>1949</Words>
  <Characters>11115</Characters>
  <Application>Microsoft Office Word</Application>
  <DocSecurity>0</DocSecurity>
  <Lines>92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ON</dc:creator>
  <cp:keywords/>
  <dc:description/>
  <cp:lastModifiedBy>TOON</cp:lastModifiedBy>
  <cp:revision>74</cp:revision>
  <dcterms:created xsi:type="dcterms:W3CDTF">2015-04-24T09:30:00Z</dcterms:created>
  <dcterms:modified xsi:type="dcterms:W3CDTF">2015-04-25T06:21:00Z</dcterms:modified>
</cp:coreProperties>
</file>